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pageBreakBefore/>
        <w:spacing w:before="312" w:beforeLines="100" w:after="312" w:afterLines="100" w:line="300" w:lineRule="auto"/>
      </w:pPr>
      <w:bookmarkStart w:id="0" w:name="_Toc295856835"/>
      <w:bookmarkStart w:id="1" w:name="_Toc358727628"/>
      <w:bookmarkStart w:id="2" w:name="_Toc325221419"/>
      <w:bookmarkStart w:id="3" w:name="_Toc360025898"/>
      <w:bookmarkStart w:id="4" w:name="_Toc358394734"/>
      <w:bookmarkStart w:id="5" w:name="_Toc327702401"/>
      <w:bookmarkStart w:id="6" w:name="_Toc358669876"/>
      <w:bookmarkStart w:id="7" w:name="_Toc358394840"/>
      <w:bookmarkStart w:id="8" w:name="_Toc358727313"/>
      <w:bookmarkStart w:id="9" w:name="_Toc358726793"/>
      <w:bookmarkStart w:id="10" w:name="_Toc326055137"/>
      <w:bookmarkStart w:id="11" w:name="_Toc325819547"/>
      <w:r>
        <w:rPr>
          <w:rFonts w:hint="eastAsia"/>
        </w:rPr>
        <w:t>第</w:t>
      </w:r>
      <w:r>
        <w:t>1</w:t>
      </w:r>
      <w:r>
        <w:rPr>
          <w:rFonts w:hint="eastAsia"/>
        </w:rPr>
        <w:t>章 绪论</w:t>
      </w:r>
      <w:bookmarkEnd w:id="0"/>
      <w:bookmarkEnd w:id="1"/>
      <w:bookmarkEnd w:id="2"/>
      <w:bookmarkEnd w:id="3"/>
      <w:bookmarkEnd w:id="4"/>
      <w:bookmarkEnd w:id="5"/>
      <w:bookmarkEnd w:id="6"/>
      <w:bookmarkEnd w:id="7"/>
      <w:bookmarkEnd w:id="8"/>
      <w:bookmarkEnd w:id="9"/>
      <w:bookmarkEnd w:id="10"/>
      <w:bookmarkEnd w:id="11"/>
    </w:p>
    <w:p>
      <w:pPr>
        <w:pStyle w:val="4"/>
        <w:keepLines w:val="0"/>
        <w:spacing w:line="300" w:lineRule="auto"/>
        <w:rPr>
          <w:bCs w:val="0"/>
          <w:sz w:val="28"/>
          <w:szCs w:val="28"/>
        </w:rPr>
      </w:pPr>
      <w:bookmarkStart w:id="12" w:name="_Toc326055139"/>
      <w:bookmarkStart w:id="13" w:name="_Toc295856837"/>
      <w:bookmarkStart w:id="14" w:name="_Toc358394841"/>
      <w:bookmarkStart w:id="15" w:name="_Toc327702403"/>
      <w:bookmarkStart w:id="16" w:name="_Toc358394735"/>
      <w:bookmarkStart w:id="17" w:name="_Toc325221421"/>
      <w:bookmarkStart w:id="18" w:name="_Toc325819549"/>
      <w:bookmarkStart w:id="19" w:name="_Toc358727629"/>
      <w:bookmarkStart w:id="20" w:name="_Toc360025899"/>
      <w:bookmarkStart w:id="21" w:name="_Toc358726794"/>
      <w:bookmarkStart w:id="22" w:name="_Toc358669877"/>
      <w:bookmarkStart w:id="23" w:name="_Toc358727314"/>
      <w:r>
        <w:rPr>
          <w:bCs w:val="0"/>
          <w:sz w:val="28"/>
          <w:szCs w:val="28"/>
        </w:rPr>
        <w:t xml:space="preserve">1.1 </w:t>
      </w:r>
      <w:r>
        <w:rPr>
          <w:rFonts w:hint="eastAsia"/>
          <w:bCs w:val="0"/>
          <w:sz w:val="28"/>
          <w:szCs w:val="28"/>
        </w:rPr>
        <w:t>系统</w:t>
      </w:r>
      <w:bookmarkEnd w:id="12"/>
      <w:bookmarkEnd w:id="13"/>
      <w:bookmarkEnd w:id="14"/>
      <w:bookmarkEnd w:id="15"/>
      <w:bookmarkEnd w:id="16"/>
      <w:bookmarkEnd w:id="17"/>
      <w:bookmarkEnd w:id="18"/>
      <w:r>
        <w:rPr>
          <w:rFonts w:hint="eastAsia"/>
          <w:bCs w:val="0"/>
          <w:sz w:val="28"/>
          <w:szCs w:val="28"/>
        </w:rPr>
        <w:t>研究背景</w:t>
      </w:r>
      <w:bookmarkEnd w:id="19"/>
      <w:bookmarkEnd w:id="20"/>
      <w:bookmarkEnd w:id="21"/>
      <w:bookmarkEnd w:id="22"/>
      <w:bookmarkEnd w:id="23"/>
    </w:p>
    <w:p>
      <w:pPr>
        <w:pStyle w:val="217"/>
        <w:ind w:firstLine="480" w:firstLineChars="200"/>
        <w:rPr>
          <w:rFonts w:cs="Times New Roman"/>
          <w:b w:val="0"/>
          <w:lang w:val="en-US"/>
        </w:rPr>
      </w:pPr>
      <w:r>
        <w:rPr>
          <w:rFonts w:hint="eastAsia" w:cs="Times New Roman"/>
          <w:b w:val="0"/>
          <w:lang w:val="en-US"/>
        </w:rPr>
        <w:t>随着国内各个领域的企业不断发展，对国家经济的发展起到了十分关键的作用以及对社会的繁荣景象带来了蓬勃生机。伴随着网络信息发展的飞跃提速，也给企业的良性发展带来更大机遇与挑战。用户消费需求，渠道及企业模式日新月异，这些变化使得企业走上了要么互联网化要么被用户摒弃的分叉口。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24" w:name="_Toc325221422"/>
      <w:bookmarkStart w:id="25" w:name="_Toc326055140"/>
      <w:bookmarkStart w:id="26" w:name="_Toc295856838"/>
      <w:bookmarkStart w:id="27" w:name="_Toc327702404"/>
      <w:bookmarkStart w:id="28" w:name="_Toc325819550"/>
      <w:r>
        <w:rPr>
          <w:rFonts w:hint="eastAsia" w:cs="Times New Roman"/>
          <w:b w:val="0"/>
          <w:lang w:val="en-US"/>
        </w:rPr>
        <w:t>网络运用技术能够使企业拥有更好的竞争力。</w:t>
      </w:r>
    </w:p>
    <w:p>
      <w:pPr>
        <w:pStyle w:val="217"/>
        <w:ind w:firstLine="480" w:firstLineChars="200"/>
        <w:rPr>
          <w:rFonts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rPr>
        <w:t>开发一套完备的，能够通过互联网</w:t>
      </w:r>
      <w:r>
        <w:rPr>
          <w:rFonts w:hint="eastAsia" w:cs="Times New Roman"/>
          <w:b w:val="0"/>
        </w:rPr>
        <w:t>高效率的管理</w:t>
      </w:r>
      <w:r>
        <w:rPr>
          <w:rFonts w:hint="eastAsia" w:cs="Times New Roman"/>
          <w:b w:val="0"/>
          <w:lang w:val="en-US"/>
        </w:rPr>
        <w:t>企业</w:t>
      </w:r>
      <w:r>
        <w:rPr>
          <w:rFonts w:hint="eastAsia" w:cs="Times New Roman"/>
          <w:b w:val="0"/>
        </w:rPr>
        <w:t>和降低成本的</w:t>
      </w:r>
      <w:r>
        <w:rPr>
          <w:rFonts w:hint="eastAsia" w:cs="Times New Roman"/>
          <w:b w:val="0"/>
          <w:lang w:val="en-US"/>
        </w:rPr>
        <w:t>信息化</w:t>
      </w:r>
      <w:r>
        <w:rPr>
          <w:rFonts w:hint="eastAsia" w:cs="Times New Roman"/>
          <w:b w:val="0"/>
        </w:rPr>
        <w:t>，科学化的管理的管理系统就显得尤为重要了。</w:t>
      </w:r>
    </w:p>
    <w:p>
      <w:pPr>
        <w:pStyle w:val="217"/>
        <w:ind w:firstLine="480" w:firstLineChars="200"/>
        <w:rPr>
          <w:rFonts w:cs="Times New Roman"/>
          <w:b w:val="0"/>
          <w:lang w:val="en-US"/>
        </w:rPr>
      </w:pPr>
      <w:r>
        <w:rPr>
          <w:rFonts w:hint="eastAsia" w:cs="Times New Roman"/>
          <w:b w:val="0"/>
          <w:lang w:val="en-US"/>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29" w:name="_Toc360025900"/>
      <w:bookmarkStart w:id="30" w:name="_Toc358394736"/>
      <w:bookmarkStart w:id="31" w:name="_Toc358727630"/>
      <w:bookmarkStart w:id="32" w:name="_Toc358727315"/>
      <w:bookmarkStart w:id="33" w:name="_Toc358726795"/>
      <w:bookmarkStart w:id="34" w:name="_Toc358394842"/>
      <w:bookmarkStart w:id="35" w:name="_Toc358669878"/>
      <w:r>
        <w:rPr>
          <w:bCs w:val="0"/>
          <w:sz w:val="28"/>
          <w:szCs w:val="28"/>
        </w:rPr>
        <w:t xml:space="preserve">1.2 </w:t>
      </w:r>
      <w:r>
        <w:rPr>
          <w:rFonts w:hint="eastAsia"/>
          <w:bCs w:val="0"/>
          <w:sz w:val="28"/>
          <w:szCs w:val="28"/>
        </w:rPr>
        <w:t>系统开发意义</w:t>
      </w:r>
      <w:bookmarkEnd w:id="24"/>
      <w:bookmarkEnd w:id="25"/>
      <w:bookmarkEnd w:id="26"/>
      <w:bookmarkEnd w:id="27"/>
      <w:bookmarkEnd w:id="28"/>
      <w:bookmarkEnd w:id="29"/>
      <w:bookmarkEnd w:id="30"/>
      <w:bookmarkEnd w:id="31"/>
      <w:bookmarkEnd w:id="32"/>
      <w:bookmarkEnd w:id="33"/>
      <w:bookmarkEnd w:id="34"/>
      <w:bookmarkEnd w:id="35"/>
    </w:p>
    <w:p>
      <w:pPr>
        <w:pStyle w:val="217"/>
        <w:spacing w:line="360" w:lineRule="auto"/>
        <w:ind w:firstLine="480" w:firstLineChars="200"/>
        <w:rPr>
          <w:rFonts w:cs="Times New Roman"/>
          <w:b w:val="0"/>
        </w:rPr>
      </w:pPr>
      <w:r>
        <w:rPr>
          <w:rFonts w:cs="Times New Roman"/>
          <w:b w:val="0"/>
          <w:lang w:val="en-US"/>
        </w:rPr>
        <w:t>随着电子信息化技术的到来，世界经济一体化，企业经营全球化，以及高度竞争造成的高度个性化与迅速改变的客户需求，</w:t>
      </w:r>
      <w:r>
        <w:rPr>
          <w:rFonts w:hint="eastAsia" w:cs="Times New Roman"/>
          <w:b w:val="0"/>
          <w:lang w:val="en-US"/>
        </w:rPr>
        <w:t>互联网强大的凝聚力是的企业和用户之间关系更为密切，用户、企业、生产商之间的复杂关系在互联网的介入下变得易于计算处理，这对于传统企业未来的转型管理和世界范围内的竞争力来说都至关重要。同时</w:t>
      </w:r>
      <w:r>
        <w:rPr>
          <w:rFonts w:cs="Times New Roman"/>
          <w:b w:val="0"/>
          <w:lang w:val="en-US"/>
        </w:rPr>
        <w:t>企业采用电脑管理进货、库存、销售等诸多环节已成为趋势及必然。</w:t>
      </w:r>
      <w:r>
        <w:rPr>
          <w:rFonts w:cs="Times New Roman"/>
          <w:b w:val="0"/>
          <w:lang w:val="en-US"/>
        </w:rPr>
        <w:br w:type="textWrapping"/>
      </w:r>
    </w:p>
    <w:p>
      <w:pPr>
        <w:pStyle w:val="217"/>
        <w:spacing w:line="360" w:lineRule="auto"/>
        <w:ind w:firstLine="480" w:firstLineChars="200"/>
        <w:rPr>
          <w:rFonts w:cs="Times New Roman"/>
          <w:b w:val="0"/>
        </w:rPr>
        <w:sectPr>
          <w:headerReference r:id="rId3" w:type="default"/>
          <w:footerReference r:id="rId4"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312" w:beforeLines="100" w:after="312" w:afterLines="100" w:line="300" w:lineRule="auto"/>
      </w:pPr>
      <w:bookmarkStart w:id="36" w:name="_Toc358726796"/>
      <w:bookmarkStart w:id="37" w:name="_Toc358727316"/>
      <w:bookmarkStart w:id="38" w:name="_Toc358727631"/>
      <w:bookmarkStart w:id="39" w:name="_Toc358669879"/>
      <w:bookmarkStart w:id="40" w:name="_Toc360025901"/>
      <w:r>
        <w:rPr>
          <w:rFonts w:hint="eastAsia"/>
        </w:rPr>
        <w:t>第</w:t>
      </w:r>
      <w:r>
        <w:t>2</w:t>
      </w:r>
      <w:r>
        <w:rPr>
          <w:rFonts w:hint="eastAsia"/>
        </w:rPr>
        <w:t>章 系统需求分析</w:t>
      </w:r>
      <w:bookmarkEnd w:id="36"/>
      <w:bookmarkEnd w:id="37"/>
      <w:bookmarkEnd w:id="38"/>
      <w:bookmarkEnd w:id="39"/>
      <w:bookmarkEnd w:id="40"/>
    </w:p>
    <w:p>
      <w:pPr>
        <w:pStyle w:val="4"/>
        <w:keepLines w:val="0"/>
        <w:spacing w:line="300" w:lineRule="auto"/>
        <w:rPr>
          <w:bCs w:val="0"/>
          <w:sz w:val="28"/>
          <w:szCs w:val="28"/>
        </w:rPr>
      </w:pPr>
      <w:bookmarkStart w:id="41" w:name="_Toc325221427"/>
      <w:bookmarkStart w:id="42" w:name="_Toc327702408"/>
      <w:bookmarkStart w:id="43" w:name="_Toc295856843"/>
      <w:bookmarkStart w:id="44" w:name="_Toc326055146"/>
      <w:bookmarkStart w:id="45" w:name="_Toc358394846"/>
      <w:bookmarkStart w:id="46" w:name="_Toc325819556"/>
      <w:bookmarkStart w:id="47" w:name="_Toc358394740"/>
      <w:bookmarkStart w:id="48" w:name="_Toc360025902"/>
      <w:bookmarkStart w:id="49" w:name="_Toc358726797"/>
      <w:bookmarkStart w:id="50" w:name="_Toc358669880"/>
      <w:bookmarkStart w:id="51" w:name="_Toc358727317"/>
      <w:bookmarkStart w:id="52" w:name="_Toc358727632"/>
      <w:r>
        <w:rPr>
          <w:bCs w:val="0"/>
          <w:sz w:val="28"/>
          <w:szCs w:val="28"/>
        </w:rPr>
        <w:t xml:space="preserve">2.1 </w:t>
      </w:r>
      <w:r>
        <w:rPr>
          <w:rFonts w:hint="eastAsia"/>
          <w:bCs w:val="0"/>
          <w:sz w:val="28"/>
          <w:szCs w:val="28"/>
        </w:rPr>
        <w:t>系统</w:t>
      </w:r>
      <w:bookmarkEnd w:id="41"/>
      <w:bookmarkEnd w:id="42"/>
      <w:bookmarkEnd w:id="43"/>
      <w:bookmarkEnd w:id="44"/>
      <w:bookmarkEnd w:id="45"/>
      <w:bookmarkEnd w:id="46"/>
      <w:bookmarkEnd w:id="47"/>
      <w:r>
        <w:rPr>
          <w:rFonts w:hint="eastAsia"/>
          <w:bCs w:val="0"/>
          <w:sz w:val="28"/>
          <w:szCs w:val="28"/>
        </w:rPr>
        <w:t>概述</w:t>
      </w:r>
      <w:bookmarkEnd w:id="48"/>
      <w:bookmarkEnd w:id="49"/>
      <w:bookmarkEnd w:id="50"/>
      <w:bookmarkEnd w:id="51"/>
      <w:bookmarkEnd w:id="52"/>
    </w:p>
    <w:p>
      <w:pPr>
        <w:pStyle w:val="171"/>
        <w:numPr>
          <w:ilvl w:val="0"/>
          <w:numId w:val="0"/>
        </w:numPr>
        <w:ind w:firstLine="425"/>
        <w:rPr>
          <w:color w:val="000000"/>
        </w:rPr>
      </w:pPr>
      <w:r>
        <w:rPr>
          <w:rFonts w:hint="eastAsia"/>
          <w:color w:val="000000"/>
        </w:rPr>
        <w:t>本系统是为了满足订单的制作管理和工人工工作相关事宜以及材料库存，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pPr>
        <w:pStyle w:val="4"/>
        <w:keepLines w:val="0"/>
        <w:spacing w:line="300" w:lineRule="auto"/>
        <w:rPr>
          <w:bCs w:val="0"/>
          <w:sz w:val="28"/>
          <w:szCs w:val="28"/>
        </w:rPr>
      </w:pPr>
      <w:r>
        <w:rPr>
          <w:bCs w:val="0"/>
          <w:sz w:val="28"/>
          <w:szCs w:val="28"/>
        </w:rPr>
        <w:t xml:space="preserve">2.2 </w:t>
      </w:r>
      <w:r>
        <w:rPr>
          <w:rFonts w:hint="eastAsia"/>
          <w:bCs w:val="0"/>
          <w:sz w:val="28"/>
          <w:szCs w:val="28"/>
        </w:rPr>
        <w:t>可行性分析</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pPr>
        <w:pStyle w:val="123"/>
        <w:ind w:firstLine="0" w:firstLineChars="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pPr>
        <w:pStyle w:val="123"/>
        <w:ind w:firstLine="0" w:firstLineChars="0"/>
      </w:pPr>
      <w:r>
        <w:tab/>
      </w:r>
      <w:r>
        <w:rPr>
          <w:rFonts w:hint="eastAsia"/>
        </w:rPr>
        <w:t>本套系统的开发语言主要为P</w:t>
      </w:r>
      <w:r>
        <w:t>HP</w:t>
      </w:r>
      <w:r>
        <w:rPr>
          <w:rFonts w:hint="eastAsia"/>
        </w:rPr>
        <w:t>语言，此语言属于开源且可免费用于商业用途，所以程序语言方面的经济支出为零。接入的数据库是免费数据库程序My</w:t>
      </w:r>
      <w:r>
        <w:t>SQL</w:t>
      </w:r>
      <w:r>
        <w:rPr>
          <w:rFonts w:hint="eastAsia"/>
        </w:rPr>
        <w:t>。</w:t>
      </w:r>
      <w:r>
        <w:t>PHP</w:t>
      </w:r>
      <w:r>
        <w:rPr>
          <w:rFonts w:hint="eastAsia"/>
        </w:rPr>
        <w:t>程序的开发人员的支出方面也在可控范围内，因P</w:t>
      </w:r>
      <w:r>
        <w:t>HP</w:t>
      </w:r>
      <w:r>
        <w:rPr>
          <w:rFonts w:hint="eastAsia"/>
        </w:rPr>
        <w:t>维护成本较低，所以后期系统的维护中，所支出成本也并不高。系统便于运行，可在多种配置下使用同时本系统可以在管理和运营等多方面促进企业的发展，</w:t>
      </w:r>
    </w:p>
    <w:p>
      <w:pPr>
        <w:pStyle w:val="123"/>
        <w:ind w:firstLine="0" w:firstLineChars="0"/>
      </w:pPr>
      <w:r>
        <w:tab/>
      </w:r>
      <w:r>
        <w:rPr>
          <w:rFonts w:hint="eastAsia"/>
        </w:rPr>
        <w:t>由此可见，本系统的建设是具有十分远大的发展前景。</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pPr>
        <w:pStyle w:val="123"/>
        <w:ind w:firstLine="0" w:firstLineChars="0"/>
      </w:pPr>
      <w:r>
        <w:rPr>
          <w:sz w:val="28"/>
          <w:szCs w:val="28"/>
        </w:rPr>
        <w:tab/>
      </w:r>
      <w:r>
        <w:rPr>
          <w:rFonts w:hint="eastAsia"/>
        </w:rPr>
        <w:t>根据本系统的需求，采用</w:t>
      </w:r>
      <w:r>
        <w:t>PHP</w:t>
      </w:r>
      <w:r>
        <w:rPr>
          <w:rFonts w:hint="eastAsia"/>
        </w:rPr>
        <w:t>和开源的My</w:t>
      </w:r>
      <w:r>
        <w:t>SQL</w:t>
      </w:r>
      <w:r>
        <w:rPr>
          <w:rFonts w:hint="eastAsia"/>
        </w:rPr>
        <w:t>数据库进行开发。P</w:t>
      </w:r>
      <w:r>
        <w:t>HP</w:t>
      </w:r>
      <w:r>
        <w:rPr>
          <w:rFonts w:hint="eastAsia"/>
        </w:rPr>
        <w:t>使用</w:t>
      </w:r>
      <w:r>
        <w:fldChar w:fldCharType="begin"/>
      </w:r>
      <w:r>
        <w:instrText xml:space="preserve"> HYPERLINK "https://baike.baidu.com/item/%E5%B9%BF%E6%B3%9B/6246786" \t "https://baike.baidu.com/item/php/_blank" </w:instrText>
      </w:r>
      <w:r>
        <w:fldChar w:fldCharType="separate"/>
      </w:r>
      <w:r>
        <w:rPr>
          <w:rFonts w:hint="eastAsia"/>
        </w:rPr>
        <w:t>广泛</w:t>
      </w:r>
      <w:r>
        <w:rPr>
          <w:rFonts w:hint="eastAsia"/>
        </w:rPr>
        <w:fldChar w:fldCharType="end"/>
      </w:r>
      <w:r>
        <w:rPr>
          <w:rFonts w:hint="eastAsia"/>
        </w:rPr>
        <w:t>，主要适用于</w:t>
      </w:r>
      <w:r>
        <w:fldChar w:fldCharType="begin"/>
      </w:r>
      <w:r>
        <w:instrText xml:space="preserve"> HYPERLINK "https://baike.baidu.com/item/Web" \t "https://baike.baidu.com/item/php/_blank" </w:instrText>
      </w:r>
      <w:r>
        <w:fldChar w:fldCharType="separate"/>
      </w:r>
      <w:r>
        <w:rPr>
          <w:rFonts w:hint="eastAsia"/>
        </w:rPr>
        <w:t>Web</w:t>
      </w:r>
      <w:r>
        <w:rPr>
          <w:rFonts w:hint="eastAsia"/>
        </w:rPr>
        <w:fldChar w:fldCharType="end"/>
      </w:r>
      <w:r>
        <w:rPr>
          <w:rFonts w:hint="eastAsia"/>
        </w:rPr>
        <w:t>开发领域。其拥有众多优秀的开源框架与程序扩展包，在开发时，可为开发人员提供不少便利，减轻繁重的开发任务。有着技术层面的可实现性。</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pPr>
        <w:pStyle w:val="123"/>
        <w:ind w:firstLine="0" w:firstLineChars="0"/>
      </w:pPr>
      <w:r>
        <w:tab/>
      </w:r>
      <w:r>
        <w:rPr>
          <w:rFonts w:hint="eastAsia"/>
        </w:rPr>
        <w:t>本套系统的客户端采用图形化界面方式，在用户的操作管理方面，入门门槛较低。系统设计的使用过程对于用户安全性和操作流畅方面尤为注意，只有通过相关的安全验证方可进入相应的功能区域。因此，本套系统的权限分配功能起到至关重要的作用。</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pPr>
        <w:pStyle w:val="123"/>
        <w:ind w:firstLine="0" w:firstLineChars="0"/>
      </w:pPr>
      <w:r>
        <w:tab/>
      </w:r>
      <w:r>
        <w:rPr>
          <w:rFonts w:hint="eastAsia"/>
        </w:rPr>
        <w:t>本套系统的开发完全遵照本国法律，不包含色情，反动，传播不良信息等的功能或者程序代码。在本系统的开发过程中始终坚持自主创新开发设计，无剽窃他人成果行为。故在法律层面上，本系统完全可行。</w:t>
      </w:r>
    </w:p>
    <w:p>
      <w:pPr>
        <w:pStyle w:val="4"/>
        <w:keepLines w:val="0"/>
        <w:spacing w:line="300" w:lineRule="auto"/>
        <w:rPr>
          <w:bCs w:val="0"/>
          <w:sz w:val="28"/>
          <w:szCs w:val="28"/>
        </w:rPr>
      </w:pPr>
      <w:bookmarkStart w:id="53" w:name="_Toc360025903"/>
      <w:bookmarkStart w:id="54" w:name="_Toc358727319"/>
      <w:bookmarkStart w:id="55" w:name="_Toc327702417"/>
      <w:bookmarkStart w:id="56" w:name="_Toc358394855"/>
      <w:bookmarkStart w:id="57" w:name="_Toc358726799"/>
      <w:bookmarkStart w:id="58" w:name="_Toc358727633"/>
      <w:bookmarkStart w:id="59" w:name="_Toc358669882"/>
      <w:bookmarkStart w:id="60" w:name="_Toc358394749"/>
      <w:bookmarkStart w:id="61" w:name="_Toc295856852"/>
      <w:bookmarkStart w:id="62" w:name="_Toc325221436"/>
      <w:r>
        <w:rPr>
          <w:bCs w:val="0"/>
          <w:sz w:val="28"/>
          <w:szCs w:val="28"/>
        </w:rPr>
        <w:t xml:space="preserve">2.3 </w:t>
      </w:r>
      <w:r>
        <w:rPr>
          <w:rFonts w:hint="eastAsia"/>
          <w:bCs w:val="0"/>
          <w:sz w:val="28"/>
          <w:szCs w:val="28"/>
        </w:rPr>
        <w:t>系统功能需求</w:t>
      </w:r>
      <w:bookmarkEnd w:id="53"/>
      <w:bookmarkEnd w:id="54"/>
      <w:bookmarkEnd w:id="55"/>
      <w:bookmarkEnd w:id="56"/>
      <w:bookmarkEnd w:id="57"/>
      <w:bookmarkEnd w:id="58"/>
      <w:bookmarkEnd w:id="59"/>
      <w:bookmarkEnd w:id="60"/>
      <w:bookmarkStart w:id="63" w:name="_Toc326055156"/>
      <w:bookmarkStart w:id="64" w:name="_Toc325819566"/>
    </w:p>
    <w:p>
      <w:pPr>
        <w:pStyle w:val="123"/>
        <w:ind w:firstLine="480"/>
      </w:pPr>
      <w:r>
        <w:rPr>
          <w:rFonts w:hint="eastAsia"/>
        </w:rPr>
        <w:t>订单信息管理系统实现的一个最主要的目的就是帮助企业实现订单的处理，原材料的使用记录，工人的工作情况。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pPr>
      <w:r>
        <w:rPr>
          <w:rFonts w:hint="eastAsia"/>
        </w:rPr>
        <w:t>如图2-1所示。</w:t>
      </w:r>
    </w:p>
    <w:p>
      <w:pPr>
        <w:pStyle w:val="206"/>
        <w:ind w:firstLine="480"/>
        <w:jc w:val="center"/>
        <w:rPr>
          <w:rFonts w:cs="Times New Roman"/>
        </w:rPr>
      </w:pPr>
      <w:r>
        <w:rPr>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eastAsia="宋体"/>
          <w:b w:val="0"/>
          <w:sz w:val="28"/>
          <w:szCs w:val="28"/>
        </w:rPr>
      </w:pPr>
      <w:bookmarkStart w:id="65" w:name="_Toc358727634"/>
      <w:bookmarkStart w:id="66" w:name="_Toc358726800"/>
      <w:bookmarkStart w:id="67" w:name="_Toc358669883"/>
      <w:bookmarkStart w:id="68" w:name="_Toc360025904"/>
      <w:bookmarkStart w:id="69" w:name="_Toc358727320"/>
      <w:r>
        <w:rPr>
          <w:b w:val="0"/>
          <w:sz w:val="28"/>
          <w:szCs w:val="28"/>
        </w:rPr>
        <w:t>2.3.1</w:t>
      </w:r>
      <w:bookmarkEnd w:id="63"/>
      <w:bookmarkEnd w:id="64"/>
      <w:bookmarkStart w:id="70" w:name="_Toc295213476"/>
      <w:bookmarkStart w:id="71" w:name="_Toc296172783"/>
      <w:r>
        <w:rPr>
          <w:rFonts w:hint="eastAsia" w:eastAsia="宋体"/>
          <w:b w:val="0"/>
          <w:sz w:val="28"/>
          <w:szCs w:val="28"/>
        </w:rPr>
        <w:t>后台</w:t>
      </w:r>
      <w:bookmarkEnd w:id="65"/>
      <w:bookmarkEnd w:id="66"/>
      <w:bookmarkEnd w:id="67"/>
      <w:bookmarkEnd w:id="68"/>
      <w:bookmarkEnd w:id="69"/>
      <w:r>
        <w:rPr>
          <w:rFonts w:hint="eastAsia" w:eastAsia="宋体"/>
          <w:b w:val="0"/>
          <w:sz w:val="28"/>
          <w:szCs w:val="28"/>
        </w:rPr>
        <w:t>模块</w:t>
      </w:r>
    </w:p>
    <w:p>
      <w:pPr>
        <w:outlineLvl w:val="3"/>
      </w:pPr>
      <w:r>
        <w:rPr>
          <w:rFonts w:hint="eastAsia"/>
          <w:sz w:val="28"/>
          <w:szCs w:val="28"/>
        </w:rPr>
        <w:t>2.3.1.1 系统登录及注销</w:t>
      </w:r>
    </w:p>
    <w:p>
      <w:pPr>
        <w:pStyle w:val="170"/>
        <w:numPr>
          <w:ilvl w:val="0"/>
          <w:numId w:val="0"/>
        </w:numPr>
        <w:ind w:firstLine="480" w:firstLineChars="200"/>
      </w:pPr>
      <w:r>
        <w:t>1.</w:t>
      </w:r>
      <w:r>
        <w:rPr>
          <w:rFonts w:hint="eastAsia"/>
        </w:rPr>
        <w:t>功能：系统登录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系统安全验证，防止越权限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系统管理员</w:t>
      </w:r>
    </w:p>
    <w:p>
      <w:pPr>
        <w:pStyle w:val="123"/>
        <w:ind w:firstLine="0" w:firstLineChars="0"/>
        <w:outlineLvl w:val="3"/>
      </w:pPr>
      <w:r>
        <w:rPr>
          <w:rFonts w:hint="eastAsia"/>
          <w:kern w:val="2"/>
          <w:sz w:val="28"/>
          <w:szCs w:val="28"/>
        </w:rPr>
        <w:t>2.3.1.2</w:t>
      </w:r>
      <w:r>
        <w:rPr>
          <w:rFonts w:hint="eastAsia"/>
          <w:color w:val="000000"/>
        </w:rPr>
        <w:t xml:space="preserve"> 订单管理</w:t>
      </w:r>
    </w:p>
    <w:p>
      <w:pPr>
        <w:pStyle w:val="170"/>
        <w:numPr>
          <w:ilvl w:val="0"/>
          <w:numId w:val="0"/>
        </w:numPr>
        <w:ind w:firstLine="480" w:firstLineChars="200"/>
      </w:pPr>
      <w:r>
        <w:rPr>
          <w:rFonts w:hint="eastAsia"/>
        </w:rPr>
        <w:t>1</w:t>
      </w:r>
      <w:r>
        <w:t>.</w:t>
      </w:r>
      <w:r>
        <w:rPr>
          <w:rFonts w:hint="eastAsia"/>
        </w:rPr>
        <w:t>功能：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pPr>
      <w:r>
        <w:rPr>
          <w:rFonts w:hint="eastAsia"/>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pPr>
      <w:r>
        <w:rPr>
          <w:rFonts w:hint="eastAsia"/>
        </w:rPr>
        <w:t>系统管理员</w:t>
      </w:r>
    </w:p>
    <w:p>
      <w:pPr>
        <w:pStyle w:val="123"/>
        <w:numPr>
          <w:ilvl w:val="0"/>
          <w:numId w:val="3"/>
        </w:numPr>
        <w:ind w:firstLine="480"/>
      </w:pPr>
      <w:r>
        <w:rPr>
          <w:rFonts w:hint="eastAsia"/>
        </w:rPr>
        <w:t>功能：业务单数据管理</w:t>
      </w:r>
    </w:p>
    <w:p>
      <w:pPr>
        <w:pStyle w:val="123"/>
        <w:numPr>
          <w:ilvl w:val="0"/>
          <w:numId w:val="4"/>
        </w:numPr>
        <w:ind w:firstLine="420" w:firstLineChars="0"/>
      </w:pPr>
      <w:r>
        <w:rPr>
          <w:rFonts w:hint="eastAsia"/>
        </w:rPr>
        <w:t>业务概述</w:t>
      </w:r>
    </w:p>
    <w:p>
      <w:pPr>
        <w:pStyle w:val="123"/>
        <w:ind w:firstLine="420" w:firstLineChars="0"/>
      </w:pPr>
      <w:r>
        <w:rPr>
          <w:rFonts w:hint="eastAsia"/>
        </w:rPr>
        <w:t>对销售员工提交的业务单进行集中管理，可查看各个销售员工所提交的业务单信息，并对其进行统一管理，可对订单进行编辑删除等操作。</w:t>
      </w:r>
    </w:p>
    <w:p>
      <w:pPr>
        <w:pStyle w:val="123"/>
        <w:numPr>
          <w:ilvl w:val="0"/>
          <w:numId w:val="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手袋订单管理</w:t>
      </w:r>
    </w:p>
    <w:p>
      <w:pPr>
        <w:pStyle w:val="123"/>
        <w:numPr>
          <w:ilvl w:val="0"/>
          <w:numId w:val="5"/>
        </w:numPr>
        <w:ind w:firstLine="420" w:firstLineChars="0"/>
      </w:pPr>
      <w:r>
        <w:rPr>
          <w:rFonts w:hint="eastAsia"/>
        </w:rPr>
        <w:t>业务概述</w:t>
      </w:r>
    </w:p>
    <w:p>
      <w:pPr>
        <w:pStyle w:val="123"/>
        <w:ind w:firstLine="420" w:firstLineChars="0"/>
      </w:pPr>
      <w:r>
        <w:rPr>
          <w:rFonts w:hint="eastAsia"/>
        </w:rPr>
        <w:t>对销售员工提交的手袋订单进行集中管理，可查看各个销售员工所提交的手袋订单信息，并对其进行统一管理，可对订单进行编辑删除等操作。</w:t>
      </w:r>
    </w:p>
    <w:p>
      <w:pPr>
        <w:pStyle w:val="123"/>
        <w:numPr>
          <w:ilvl w:val="0"/>
          <w:numId w:val="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预付款管理</w:t>
      </w:r>
    </w:p>
    <w:p>
      <w:pPr>
        <w:pStyle w:val="123"/>
        <w:numPr>
          <w:ilvl w:val="0"/>
          <w:numId w:val="6"/>
        </w:numPr>
        <w:ind w:firstLine="420" w:firstLineChars="0"/>
      </w:pPr>
      <w:r>
        <w:rPr>
          <w:rFonts w:hint="eastAsia"/>
        </w:rPr>
        <w:t>业务概述</w:t>
      </w:r>
    </w:p>
    <w:p>
      <w:pPr>
        <w:pStyle w:val="123"/>
        <w:ind w:firstLine="420" w:firstLineChars="0"/>
      </w:pPr>
      <w:r>
        <w:rPr>
          <w:rFonts w:hint="eastAsia"/>
        </w:rPr>
        <w:t>可查看各个销售员工所提交的订单的预付款信息，并对其进行统一管理，可对预付款订单进行编辑删除等操作。</w:t>
      </w:r>
    </w:p>
    <w:p>
      <w:pPr>
        <w:pStyle w:val="123"/>
        <w:numPr>
          <w:ilvl w:val="0"/>
          <w:numId w:val="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小样数据管理</w:t>
      </w:r>
    </w:p>
    <w:p>
      <w:pPr>
        <w:pStyle w:val="123"/>
        <w:numPr>
          <w:ilvl w:val="0"/>
          <w:numId w:val="7"/>
        </w:numPr>
        <w:ind w:firstLine="420" w:firstLineChars="0"/>
      </w:pPr>
      <w:r>
        <w:rPr>
          <w:rFonts w:hint="eastAsia"/>
        </w:rPr>
        <w:t>业务概述</w:t>
      </w:r>
    </w:p>
    <w:p>
      <w:pPr>
        <w:pStyle w:val="123"/>
        <w:ind w:firstLine="420" w:firstLineChars="0"/>
      </w:pPr>
      <w:r>
        <w:rPr>
          <w:rFonts w:hint="eastAsia"/>
        </w:rPr>
        <w:t>对订单小样进行统一管理，可对其进行编辑删除等操作。</w:t>
      </w:r>
    </w:p>
    <w:p>
      <w:pPr>
        <w:pStyle w:val="123"/>
        <w:numPr>
          <w:ilvl w:val="0"/>
          <w:numId w:val="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尾款确认管理</w:t>
      </w:r>
    </w:p>
    <w:p>
      <w:pPr>
        <w:pStyle w:val="123"/>
        <w:numPr>
          <w:ilvl w:val="0"/>
          <w:numId w:val="8"/>
        </w:numPr>
        <w:ind w:firstLine="420" w:firstLineChars="0"/>
      </w:pPr>
      <w:r>
        <w:rPr>
          <w:rFonts w:hint="eastAsia"/>
        </w:rPr>
        <w:t>业务概述</w:t>
      </w:r>
    </w:p>
    <w:p>
      <w:pPr>
        <w:pStyle w:val="123"/>
        <w:ind w:firstLine="420" w:firstLineChars="0"/>
      </w:pPr>
      <w:r>
        <w:rPr>
          <w:rFonts w:hint="eastAsia"/>
        </w:rPr>
        <w:t>可查看订单的尾款收取情况，并对其进行统一管理，可对订单进行编辑删除等操作。</w:t>
      </w:r>
    </w:p>
    <w:p>
      <w:pPr>
        <w:pStyle w:val="123"/>
        <w:numPr>
          <w:ilvl w:val="0"/>
          <w:numId w:val="8"/>
        </w:numPr>
        <w:ind w:firstLine="420" w:firstLineChars="0"/>
      </w:pPr>
      <w:r>
        <w:rPr>
          <w:rFonts w:hint="eastAsia"/>
        </w:rPr>
        <w:t>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3</w:t>
      </w:r>
      <w:r>
        <w:rPr>
          <w:rFonts w:hint="eastAsia"/>
        </w:rPr>
        <w:t xml:space="preserve"> 生产管理</w:t>
      </w:r>
    </w:p>
    <w:p>
      <w:pPr>
        <w:pStyle w:val="123"/>
        <w:numPr>
          <w:ilvl w:val="0"/>
          <w:numId w:val="9"/>
        </w:numPr>
        <w:ind w:firstLineChars="0"/>
      </w:pPr>
      <w:r>
        <w:rPr>
          <w:rFonts w:hint="eastAsia"/>
        </w:rPr>
        <w:t>功能：成品入库</w:t>
      </w:r>
    </w:p>
    <w:p>
      <w:pPr>
        <w:pStyle w:val="123"/>
        <w:numPr>
          <w:ilvl w:val="0"/>
          <w:numId w:val="10"/>
        </w:numPr>
        <w:ind w:firstLine="420" w:firstLineChars="0"/>
      </w:pPr>
      <w:r>
        <w:rPr>
          <w:rFonts w:hint="eastAsia"/>
        </w:rPr>
        <w:t>业务概述</w:t>
      </w:r>
    </w:p>
    <w:p>
      <w:pPr>
        <w:pStyle w:val="123"/>
        <w:ind w:firstLine="420" w:firstLineChars="0"/>
      </w:pPr>
      <w:r>
        <w:rPr>
          <w:rFonts w:hint="eastAsia"/>
        </w:rPr>
        <w:t>针对订单生产完之后的成品进行统一管理，可查看相关订单的成品入库数量，新增或缺少数量等等，并可对其进行编辑删除等操作。</w:t>
      </w:r>
    </w:p>
    <w:p>
      <w:pPr>
        <w:pStyle w:val="123"/>
        <w:numPr>
          <w:ilvl w:val="0"/>
          <w:numId w:val="10"/>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入库</w:t>
      </w:r>
    </w:p>
    <w:p>
      <w:pPr>
        <w:pStyle w:val="123"/>
        <w:numPr>
          <w:ilvl w:val="0"/>
          <w:numId w:val="11"/>
        </w:numPr>
        <w:ind w:firstLine="420" w:firstLineChars="0"/>
      </w:pPr>
      <w:r>
        <w:rPr>
          <w:rFonts w:hint="eastAsia"/>
        </w:rPr>
        <w:t>业务概述</w:t>
      </w:r>
    </w:p>
    <w:p>
      <w:pPr>
        <w:pStyle w:val="123"/>
        <w:ind w:firstLine="420" w:firstLineChars="0"/>
      </w:pPr>
      <w:r>
        <w:rPr>
          <w:rFonts w:hint="eastAsia"/>
        </w:rPr>
        <w:t>针对订单所需的原材料入库情况，进行统一管理，可对其进行编辑删除等操作。</w:t>
      </w:r>
    </w:p>
    <w:p>
      <w:pPr>
        <w:pStyle w:val="123"/>
        <w:numPr>
          <w:ilvl w:val="0"/>
          <w:numId w:val="11"/>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出库</w:t>
      </w:r>
    </w:p>
    <w:p>
      <w:pPr>
        <w:pStyle w:val="123"/>
        <w:numPr>
          <w:ilvl w:val="0"/>
          <w:numId w:val="12"/>
        </w:numPr>
        <w:ind w:firstLine="420" w:firstLineChars="0"/>
      </w:pPr>
      <w:r>
        <w:rPr>
          <w:rFonts w:hint="eastAsia"/>
        </w:rPr>
        <w:t>业务概述</w:t>
      </w:r>
    </w:p>
    <w:p>
      <w:pPr>
        <w:pStyle w:val="123"/>
        <w:ind w:firstLine="420" w:firstLineChars="0"/>
      </w:pPr>
      <w:r>
        <w:rPr>
          <w:rFonts w:hint="eastAsia"/>
        </w:rPr>
        <w:t>针对订单所需的原材料出库情况，进行统一管理，可对其进行编辑删除等操作。</w:t>
      </w:r>
    </w:p>
    <w:p>
      <w:pPr>
        <w:pStyle w:val="123"/>
        <w:numPr>
          <w:ilvl w:val="0"/>
          <w:numId w:val="12"/>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质检环节</w:t>
      </w:r>
    </w:p>
    <w:p>
      <w:pPr>
        <w:pStyle w:val="123"/>
        <w:numPr>
          <w:ilvl w:val="0"/>
          <w:numId w:val="13"/>
        </w:numPr>
        <w:ind w:firstLine="420" w:firstLineChars="0"/>
      </w:pPr>
      <w:r>
        <w:rPr>
          <w:rFonts w:hint="eastAsia"/>
        </w:rPr>
        <w:t>业务概述</w:t>
      </w:r>
    </w:p>
    <w:p>
      <w:pPr>
        <w:pStyle w:val="123"/>
        <w:ind w:firstLine="420" w:firstLineChars="0"/>
      </w:pPr>
      <w:r>
        <w:rPr>
          <w:rFonts w:hint="eastAsia"/>
        </w:rPr>
        <w:t>可查看订单生产后的成品的质量检测信息，并对其进行统一管理，可对其进行编辑删除等操作。</w:t>
      </w:r>
    </w:p>
    <w:p>
      <w:pPr>
        <w:pStyle w:val="123"/>
        <w:numPr>
          <w:ilvl w:val="0"/>
          <w:numId w:val="13"/>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订单审核</w:t>
      </w:r>
    </w:p>
    <w:p>
      <w:pPr>
        <w:pStyle w:val="123"/>
        <w:numPr>
          <w:ilvl w:val="0"/>
          <w:numId w:val="14"/>
        </w:numPr>
        <w:ind w:firstLine="420" w:firstLineChars="0"/>
      </w:pPr>
      <w:r>
        <w:rPr>
          <w:rFonts w:hint="eastAsia"/>
        </w:rPr>
        <w:t>业务概述</w:t>
      </w:r>
    </w:p>
    <w:p>
      <w:pPr>
        <w:pStyle w:val="123"/>
        <w:ind w:firstLine="420" w:firstLineChars="0"/>
      </w:pPr>
      <w:r>
        <w:rPr>
          <w:rFonts w:hint="eastAsia"/>
        </w:rPr>
        <w:t>对销售员工提交的业务单进行审核管理，可查看各个销售员工所提交的业务单信息，并对其进行统一管理，可对订单进行编辑删除等操作。</w:t>
      </w:r>
    </w:p>
    <w:p>
      <w:pPr>
        <w:pStyle w:val="123"/>
        <w:numPr>
          <w:ilvl w:val="0"/>
          <w:numId w:val="1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外协订单</w:t>
      </w:r>
    </w:p>
    <w:p>
      <w:pPr>
        <w:pStyle w:val="123"/>
        <w:numPr>
          <w:ilvl w:val="0"/>
          <w:numId w:val="15"/>
        </w:numPr>
        <w:ind w:firstLine="420" w:firstLineChars="0"/>
      </w:pPr>
      <w:r>
        <w:rPr>
          <w:rFonts w:hint="eastAsia"/>
        </w:rPr>
        <w:t>业务概述</w:t>
      </w:r>
    </w:p>
    <w:p>
      <w:pPr>
        <w:pStyle w:val="123"/>
        <w:ind w:firstLine="420" w:firstLineChars="0"/>
      </w:pPr>
      <w:r>
        <w:rPr>
          <w:rFonts w:hint="eastAsia"/>
        </w:rPr>
        <w:t>对销售员工提交的外协订单进行管理，可查看各个销售员工所提交的外协订单信息，并对其进行统一管理，可对订单进行编辑删除等操作。</w:t>
      </w:r>
    </w:p>
    <w:p>
      <w:pPr>
        <w:pStyle w:val="123"/>
        <w:numPr>
          <w:ilvl w:val="0"/>
          <w:numId w:val="1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库存管理</w:t>
      </w:r>
    </w:p>
    <w:p>
      <w:pPr>
        <w:pStyle w:val="123"/>
        <w:numPr>
          <w:ilvl w:val="0"/>
          <w:numId w:val="16"/>
        </w:numPr>
        <w:ind w:firstLine="420" w:firstLineChars="0"/>
      </w:pPr>
      <w:r>
        <w:rPr>
          <w:rFonts w:hint="eastAsia"/>
        </w:rPr>
        <w:t>业务概述</w:t>
      </w:r>
    </w:p>
    <w:p>
      <w:pPr>
        <w:pStyle w:val="123"/>
        <w:ind w:firstLine="420" w:firstLineChars="0"/>
      </w:pPr>
      <w:r>
        <w:rPr>
          <w:rFonts w:hint="eastAsia"/>
        </w:rPr>
        <w:t>对于原材料和后台员工进行管理，可添加或删除相应权限，以及信息的查看和修改。</w:t>
      </w:r>
    </w:p>
    <w:p>
      <w:pPr>
        <w:pStyle w:val="123"/>
        <w:numPr>
          <w:ilvl w:val="0"/>
          <w:numId w:val="1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成品出库</w:t>
      </w:r>
    </w:p>
    <w:p>
      <w:pPr>
        <w:pStyle w:val="123"/>
        <w:numPr>
          <w:ilvl w:val="0"/>
          <w:numId w:val="17"/>
        </w:numPr>
        <w:ind w:firstLine="420" w:firstLineChars="0"/>
      </w:pPr>
      <w:r>
        <w:rPr>
          <w:rFonts w:hint="eastAsia"/>
        </w:rPr>
        <w:t>业务概述</w:t>
      </w:r>
    </w:p>
    <w:p>
      <w:pPr>
        <w:pStyle w:val="123"/>
        <w:ind w:firstLine="420" w:firstLineChars="0"/>
      </w:pPr>
      <w:r>
        <w:rPr>
          <w:rFonts w:hint="eastAsia"/>
        </w:rPr>
        <w:t>针对订单生产完成之后的成品出库环节，了解相关信息，并对其进行统一管理，可对订单进行编辑删除等操作。</w:t>
      </w:r>
    </w:p>
    <w:p>
      <w:pPr>
        <w:pStyle w:val="123"/>
        <w:numPr>
          <w:ilvl w:val="0"/>
          <w:numId w:val="1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小样生产</w:t>
      </w:r>
    </w:p>
    <w:p>
      <w:pPr>
        <w:pStyle w:val="123"/>
        <w:ind w:firstLine="420" w:firstLineChars="0"/>
      </w:pPr>
      <w:r>
        <w:rPr>
          <w:rFonts w:hint="eastAsia"/>
        </w:rPr>
        <w:t>1）业务概述</w:t>
      </w:r>
    </w:p>
    <w:p>
      <w:pPr>
        <w:pStyle w:val="123"/>
        <w:ind w:firstLine="420" w:firstLineChars="0"/>
      </w:pPr>
      <w:r>
        <w:rPr>
          <w:rFonts w:hint="eastAsia"/>
        </w:rPr>
        <w:t>对销售员工提交的订单生产的小样信息，可查看当前生产进度，并对其进行统一管理，可对订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4 </w:t>
      </w:r>
      <w:r>
        <w:rPr>
          <w:rFonts w:hint="eastAsia"/>
        </w:rPr>
        <w:t>员工管理</w:t>
      </w:r>
    </w:p>
    <w:p>
      <w:pPr>
        <w:pStyle w:val="123"/>
        <w:numPr>
          <w:ilvl w:val="0"/>
          <w:numId w:val="18"/>
        </w:numPr>
        <w:ind w:firstLineChars="0"/>
      </w:pPr>
      <w:r>
        <w:rPr>
          <w:rFonts w:hint="eastAsia"/>
        </w:rPr>
        <w:t>功能：员工组管理</w:t>
      </w:r>
    </w:p>
    <w:p>
      <w:pPr>
        <w:pStyle w:val="123"/>
        <w:ind w:firstLine="420" w:firstLineChars="0"/>
      </w:pPr>
      <w:r>
        <w:rPr>
          <w:rFonts w:hint="eastAsia"/>
        </w:rPr>
        <w:t>1）业务概述</w:t>
      </w:r>
    </w:p>
    <w:p>
      <w:pPr>
        <w:pStyle w:val="123"/>
        <w:ind w:firstLine="420" w:firstLineChars="0"/>
      </w:pPr>
      <w:r>
        <w:rPr>
          <w:rFonts w:hint="eastAsia"/>
        </w:rPr>
        <w:t>可查看本企业的员工组信息，可分配相应员工组相应的权限，并对其进行统一管理，可对其进行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规则管理</w:t>
      </w:r>
    </w:p>
    <w:p>
      <w:pPr>
        <w:pStyle w:val="123"/>
        <w:ind w:firstLine="420" w:firstLineChars="0"/>
      </w:pPr>
      <w:r>
        <w:rPr>
          <w:rFonts w:hint="eastAsia"/>
        </w:rPr>
        <w:t>1）业务概述</w:t>
      </w:r>
    </w:p>
    <w:p>
      <w:pPr>
        <w:pStyle w:val="123"/>
        <w:ind w:firstLine="420" w:firstLineChars="0"/>
      </w:pPr>
      <w:r>
        <w:rPr>
          <w:rFonts w:hint="eastAsia"/>
        </w:rPr>
        <w:t>可对员工登录系统的相关规则进行管理操作，支持新增编辑删除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管理</w:t>
      </w:r>
    </w:p>
    <w:p>
      <w:pPr>
        <w:pStyle w:val="123"/>
        <w:ind w:firstLine="420" w:firstLineChars="0"/>
      </w:pPr>
      <w:r>
        <w:rPr>
          <w:rFonts w:hint="eastAsia"/>
        </w:rPr>
        <w:t>1）业务概述</w:t>
      </w:r>
    </w:p>
    <w:p>
      <w:pPr>
        <w:pStyle w:val="123"/>
        <w:ind w:firstLine="420" w:firstLineChars="0"/>
      </w:pPr>
      <w:r>
        <w:rPr>
          <w:rFonts w:hint="eastAsia"/>
        </w:rPr>
        <w:t>对员工账户进行管理，可查看相关员工的基本信息，并可查看员工登录系统时间，可对员工进行相关限制操作，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5 </w:t>
      </w:r>
      <w:r>
        <w:rPr>
          <w:rFonts w:hint="eastAsia"/>
        </w:rPr>
        <w:t>财务管理</w:t>
      </w:r>
    </w:p>
    <w:p>
      <w:pPr>
        <w:pStyle w:val="123"/>
        <w:numPr>
          <w:ilvl w:val="0"/>
          <w:numId w:val="19"/>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是否完成，可对订单收支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6 </w:t>
      </w:r>
      <w:r>
        <w:rPr>
          <w:rFonts w:hint="eastAsia"/>
        </w:rPr>
        <w:t>数据记录</w:t>
      </w:r>
    </w:p>
    <w:p>
      <w:pPr>
        <w:pStyle w:val="123"/>
        <w:numPr>
          <w:ilvl w:val="0"/>
          <w:numId w:val="20"/>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整个生产环节员工的生产信息以及原材料使用情况，可对订单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7 </w:t>
      </w:r>
      <w:r>
        <w:rPr>
          <w:rFonts w:hint="eastAsia"/>
        </w:rPr>
        <w:t>后台权限管理</w:t>
      </w:r>
    </w:p>
    <w:p>
      <w:pPr>
        <w:pStyle w:val="123"/>
        <w:ind w:left="420" w:firstLine="0" w:firstLineChars="0"/>
      </w:pPr>
      <w:r>
        <w:rPr>
          <w:rFonts w:hint="eastAsia"/>
        </w:rPr>
        <w:t>1.功能：管理员管理</w:t>
      </w:r>
    </w:p>
    <w:p>
      <w:pPr>
        <w:pStyle w:val="123"/>
        <w:ind w:left="420" w:firstLine="0" w:firstLineChars="0"/>
      </w:pPr>
      <w:r>
        <w:rPr>
          <w:rFonts w:hint="eastAsia"/>
        </w:rPr>
        <w:t>1）业务概述</w:t>
      </w:r>
    </w:p>
    <w:p>
      <w:pPr>
        <w:pStyle w:val="123"/>
        <w:ind w:left="420" w:firstLine="0" w:firstLineChars="0"/>
      </w:pPr>
      <w:r>
        <w:rPr>
          <w:rFonts w:hint="eastAsia"/>
        </w:rPr>
        <w:t>可对后台模块的管理员进行管理操作，包括分配角色组，添加新管理员，删除管理员，编辑管理员信息等。</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2.功能：管理员日志</w:t>
      </w:r>
    </w:p>
    <w:p>
      <w:pPr>
        <w:pStyle w:val="123"/>
        <w:ind w:left="420" w:firstLine="0" w:firstLineChars="0"/>
      </w:pPr>
      <w:r>
        <w:rPr>
          <w:rFonts w:hint="eastAsia"/>
        </w:rPr>
        <w:t>1）业务概述</w:t>
      </w:r>
    </w:p>
    <w:p>
      <w:pPr>
        <w:pStyle w:val="123"/>
        <w:ind w:left="420" w:firstLine="0" w:firstLineChars="0"/>
      </w:pPr>
      <w:r>
        <w:rPr>
          <w:rFonts w:hint="eastAsia"/>
        </w:rPr>
        <w:t>管理员可以查看自己所拥有的权限的管理员日志。</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3.功能：角色组</w:t>
      </w:r>
    </w:p>
    <w:p>
      <w:pPr>
        <w:pStyle w:val="123"/>
        <w:ind w:left="420" w:firstLine="0" w:firstLineChars="0"/>
      </w:pPr>
      <w:r>
        <w:rPr>
          <w:rFonts w:hint="eastAsia"/>
        </w:rPr>
        <w:t>1）业务概述</w:t>
      </w:r>
    </w:p>
    <w:p>
      <w:pPr>
        <w:pStyle w:val="123"/>
        <w:ind w:left="420" w:firstLine="0" w:firstLineChars="0"/>
      </w:pPr>
      <w:r>
        <w:rPr>
          <w:rFonts w:hint="eastAsia"/>
        </w:rPr>
        <w:t>可设置相关角色组，分配相应权限，角色组可以有多个,角色有上下级层级关系,如果子角色有角色组和管理员的权限则可以派生属于自己组别下级的角色组或管理员。</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4.功能：规则管理</w:t>
      </w:r>
    </w:p>
    <w:p>
      <w:pPr>
        <w:pStyle w:val="123"/>
        <w:ind w:left="420" w:firstLine="0" w:firstLineChars="0"/>
      </w:pPr>
      <w:r>
        <w:rPr>
          <w:rFonts w:hint="eastAsia"/>
        </w:rPr>
        <w:t>1）业务概述</w:t>
      </w:r>
    </w:p>
    <w:p>
      <w:pPr>
        <w:pStyle w:val="123"/>
        <w:ind w:left="420" w:firstLine="0" w:firstLineChars="0"/>
      </w:pPr>
      <w:r>
        <w:rPr>
          <w:rFonts w:hint="eastAsia"/>
        </w:rPr>
        <w:t>可对后台模块的菜单功能进行新增或删除，隐藏排序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8 </w:t>
      </w:r>
      <w:r>
        <w:rPr>
          <w:rFonts w:hint="eastAsia"/>
        </w:rPr>
        <w:t>设计管理</w:t>
      </w:r>
    </w:p>
    <w:p>
      <w:pPr>
        <w:pStyle w:val="123"/>
        <w:ind w:left="420" w:firstLine="0" w:firstLineChars="0"/>
      </w:pPr>
      <w:r>
        <w:rPr>
          <w:rFonts w:hint="eastAsia"/>
        </w:rPr>
        <w:t>1.功能：订单管理</w:t>
      </w:r>
    </w:p>
    <w:p>
      <w:pPr>
        <w:pStyle w:val="123"/>
        <w:ind w:left="420" w:firstLine="0" w:firstLineChars="0"/>
      </w:pPr>
      <w:r>
        <w:rPr>
          <w:rFonts w:hint="eastAsia"/>
        </w:rPr>
        <w:t>1）业务概述</w:t>
      </w:r>
    </w:p>
    <w:p>
      <w:pPr>
        <w:pStyle w:val="123"/>
        <w:ind w:left="420" w:firstLine="0" w:firstLineChars="0"/>
      </w:pPr>
      <w:r>
        <w:rPr>
          <w:rFonts w:hint="eastAsia"/>
        </w:rPr>
        <w:t>可查看所有订单的设计环节的订单情况，并进行相应的编辑删除与新增操作。</w:t>
      </w:r>
    </w:p>
    <w:p>
      <w:pPr>
        <w:pStyle w:val="123"/>
        <w:ind w:firstLine="42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9</w:t>
      </w:r>
      <w:r>
        <w:rPr>
          <w:rFonts w:hint="eastAsia"/>
        </w:rPr>
        <w:t xml:space="preserve"> 前台权限管理</w:t>
      </w:r>
    </w:p>
    <w:p>
      <w:pPr>
        <w:pStyle w:val="123"/>
        <w:numPr>
          <w:ilvl w:val="0"/>
          <w:numId w:val="21"/>
        </w:numPr>
        <w:ind w:firstLineChars="0"/>
      </w:pPr>
      <w:r>
        <w:rPr>
          <w:rFonts w:hint="eastAsia"/>
        </w:rPr>
        <w:t>功能：权限节点管理</w:t>
      </w:r>
    </w:p>
    <w:p>
      <w:pPr>
        <w:pStyle w:val="123"/>
        <w:ind w:left="420" w:firstLine="0" w:firstLineChars="0"/>
      </w:pPr>
      <w:r>
        <w:rPr>
          <w:rFonts w:hint="eastAsia"/>
        </w:rPr>
        <w:t>1）业务概述</w:t>
      </w:r>
    </w:p>
    <w:p>
      <w:pPr>
        <w:pStyle w:val="123"/>
        <w:ind w:left="420" w:firstLine="0" w:firstLineChars="0"/>
      </w:pPr>
      <w:r>
        <w:rPr>
          <w:rFonts w:hint="eastAsia"/>
        </w:rPr>
        <w:t>可对前台功能菜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21"/>
        </w:numPr>
        <w:ind w:firstLineChars="0"/>
      </w:pPr>
      <w:r>
        <w:rPr>
          <w:rFonts w:hint="eastAsia"/>
        </w:rPr>
        <w:t>功能：权限分组</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创建前台权限分组，以分配不同的权限，适应不同的使用需求。</w:t>
      </w:r>
    </w:p>
    <w:p>
      <w:pPr>
        <w:pStyle w:val="123"/>
        <w:ind w:left="400" w:firstLine="0" w:firstLineChars="0"/>
      </w:pPr>
      <w:r>
        <w:rPr>
          <w:rFonts w:hint="eastAsia"/>
        </w:rPr>
        <w:t>2）使用者</w:t>
      </w:r>
    </w:p>
    <w:p>
      <w:pPr>
        <w:pStyle w:val="123"/>
        <w:ind w:left="400" w:firstLine="0" w:firstLineChars="0"/>
      </w:pPr>
      <w:r>
        <w:rPr>
          <w:rFonts w:hint="eastAsia"/>
        </w:rPr>
        <w:t>系统管理员</w:t>
      </w:r>
    </w:p>
    <w:p>
      <w:pPr>
        <w:pStyle w:val="123"/>
        <w:numPr>
          <w:ilvl w:val="0"/>
          <w:numId w:val="21"/>
        </w:numPr>
        <w:ind w:firstLineChars="0"/>
      </w:pPr>
      <w:r>
        <w:rPr>
          <w:rFonts w:hint="eastAsia"/>
        </w:rPr>
        <w:t>功能：单个用户权限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针对前台的单个用户设置不同的权限。</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10 </w:t>
      </w:r>
      <w:r>
        <w:rPr>
          <w:rFonts w:hint="eastAsia"/>
        </w:rPr>
        <w:t>申诉管理</w:t>
      </w:r>
    </w:p>
    <w:p>
      <w:pPr>
        <w:pStyle w:val="123"/>
        <w:ind w:left="420" w:firstLine="0" w:firstLineChars="0"/>
      </w:pPr>
      <w:r>
        <w:rPr>
          <w:rFonts w:hint="eastAsia"/>
        </w:rPr>
        <w:t>1）业务概述</w:t>
      </w:r>
    </w:p>
    <w:p>
      <w:pPr>
        <w:pStyle w:val="123"/>
        <w:ind w:left="420" w:leftChars="200" w:firstLine="0" w:firstLineChars="0"/>
      </w:pPr>
      <w:r>
        <w:rPr>
          <w:rFonts w:hint="eastAsia"/>
        </w:rPr>
        <w:t>可查看前台用户提交的申诉信息</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leftChars="200" w:firstLine="0" w:firstLineChars="0"/>
        <w:outlineLvl w:val="3"/>
      </w:pPr>
      <w:r>
        <w:rPr>
          <w:rFonts w:hint="eastAsia"/>
          <w:kern w:val="2"/>
          <w:sz w:val="28"/>
          <w:szCs w:val="28"/>
        </w:rPr>
        <w:t>2.3.1.11</w:t>
      </w:r>
      <w:r>
        <w:rPr>
          <w:rFonts w:hint="eastAsia"/>
        </w:rPr>
        <w:t xml:space="preserve"> 常规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系统的常规设置可在此设置，比如网站名，版权信息等等。</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5"/>
        <w:spacing w:line="300" w:lineRule="auto"/>
        <w:rPr>
          <w:rFonts w:eastAsia="宋体"/>
          <w:b w:val="0"/>
          <w:sz w:val="28"/>
          <w:szCs w:val="28"/>
        </w:rPr>
      </w:pPr>
      <w:r>
        <w:rPr>
          <w:rFonts w:hint="eastAsia"/>
          <w:b w:val="0"/>
          <w:sz w:val="28"/>
          <w:szCs w:val="28"/>
        </w:rPr>
        <w:t xml:space="preserve">2.3.2 </w:t>
      </w:r>
      <w:r>
        <w:rPr>
          <w:rFonts w:hint="eastAsia" w:eastAsia="宋体"/>
          <w:b w:val="0"/>
          <w:sz w:val="28"/>
          <w:szCs w:val="28"/>
        </w:rPr>
        <w:t>前台模块</w:t>
      </w:r>
    </w:p>
    <w:p>
      <w:pPr>
        <w:ind w:firstLine="420"/>
        <w:outlineLvl w:val="3"/>
        <w:rPr>
          <w:sz w:val="24"/>
        </w:rPr>
      </w:pPr>
      <w:r>
        <w:rPr>
          <w:rFonts w:hint="eastAsia"/>
          <w:sz w:val="28"/>
          <w:szCs w:val="28"/>
        </w:rPr>
        <w:t>2.2.3.1</w:t>
      </w:r>
      <w:r>
        <w:rPr>
          <w:rFonts w:hint="eastAsia"/>
        </w:rPr>
        <w:t xml:space="preserve"> </w:t>
      </w:r>
      <w:r>
        <w:rPr>
          <w:rFonts w:hint="eastAsia"/>
          <w:sz w:val="24"/>
        </w:rPr>
        <w:t>订单管理</w:t>
      </w:r>
    </w:p>
    <w:p>
      <w:pPr>
        <w:numPr>
          <w:ilvl w:val="0"/>
          <w:numId w:val="22"/>
        </w:numPr>
        <w:rPr>
          <w:sz w:val="24"/>
        </w:rPr>
      </w:pPr>
      <w:r>
        <w:rPr>
          <w:rFonts w:hint="eastAsia"/>
          <w:sz w:val="24"/>
        </w:rPr>
        <w:t>功能：创建订单</w:t>
      </w:r>
    </w:p>
    <w:p>
      <w:pPr>
        <w:numPr>
          <w:ilvl w:val="0"/>
          <w:numId w:val="23"/>
        </w:numPr>
        <w:ind w:firstLine="420"/>
        <w:rPr>
          <w:sz w:val="24"/>
        </w:rPr>
      </w:pPr>
      <w:r>
        <w:rPr>
          <w:rFonts w:hint="eastAsia"/>
          <w:sz w:val="24"/>
        </w:rPr>
        <w:t>业务概述</w:t>
      </w:r>
    </w:p>
    <w:p>
      <w:pPr>
        <w:ind w:firstLine="420"/>
        <w:rPr>
          <w:sz w:val="24"/>
        </w:rPr>
      </w:pPr>
      <w:r>
        <w:rPr>
          <w:rFonts w:hint="eastAsia"/>
          <w:sz w:val="24"/>
        </w:rPr>
        <w:t>供销售员工提交他们的新订单，填写相关订单信息并交由上级审核。</w:t>
      </w:r>
    </w:p>
    <w:p>
      <w:pPr>
        <w:numPr>
          <w:ilvl w:val="0"/>
          <w:numId w:val="2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24"/>
        </w:numPr>
        <w:ind w:left="845"/>
        <w:rPr>
          <w:sz w:val="24"/>
        </w:rPr>
      </w:pPr>
      <w:r>
        <w:rPr>
          <w:rFonts w:hint="eastAsia"/>
          <w:sz w:val="24"/>
        </w:rPr>
        <w:t>功能：查看订单</w:t>
      </w:r>
    </w:p>
    <w:p>
      <w:pPr>
        <w:numPr>
          <w:ilvl w:val="0"/>
          <w:numId w:val="25"/>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自己提交订单的相关信息。</w:t>
      </w:r>
    </w:p>
    <w:p>
      <w:pPr>
        <w:numPr>
          <w:ilvl w:val="0"/>
          <w:numId w:val="25"/>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设计确认</w:t>
      </w:r>
    </w:p>
    <w:p>
      <w:pPr>
        <w:numPr>
          <w:ilvl w:val="0"/>
          <w:numId w:val="26"/>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设计部门发来的关于订单的设计方案</w:t>
      </w:r>
    </w:p>
    <w:p>
      <w:pPr>
        <w:numPr>
          <w:ilvl w:val="0"/>
          <w:numId w:val="26"/>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小样确认</w:t>
      </w:r>
    </w:p>
    <w:p>
      <w:pPr>
        <w:numPr>
          <w:ilvl w:val="0"/>
          <w:numId w:val="27"/>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pPr>
        <w:numPr>
          <w:ilvl w:val="0"/>
          <w:numId w:val="27"/>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预付款</w:t>
      </w:r>
    </w:p>
    <w:p>
      <w:pPr>
        <w:numPr>
          <w:ilvl w:val="0"/>
          <w:numId w:val="28"/>
        </w:numPr>
        <w:tabs>
          <w:tab w:val="left" w:pos="420"/>
        </w:tabs>
        <w:rPr>
          <w:sz w:val="24"/>
        </w:rPr>
      </w:pPr>
      <w:r>
        <w:rPr>
          <w:rFonts w:hint="eastAsia"/>
          <w:sz w:val="24"/>
        </w:rPr>
        <w:t>业务概述</w:t>
      </w:r>
    </w:p>
    <w:p>
      <w:pPr>
        <w:tabs>
          <w:tab w:val="left" w:pos="420"/>
        </w:tabs>
        <w:ind w:left="420"/>
        <w:rPr>
          <w:sz w:val="24"/>
        </w:rPr>
      </w:pPr>
      <w:r>
        <w:rPr>
          <w:rFonts w:hint="eastAsia"/>
          <w:sz w:val="24"/>
        </w:rPr>
        <w:t>销售员工收到订单预付款后，可此处确认相关订单信息，方便财务统计</w:t>
      </w:r>
    </w:p>
    <w:p>
      <w:pPr>
        <w:numPr>
          <w:ilvl w:val="0"/>
          <w:numId w:val="28"/>
        </w:numPr>
        <w:tabs>
          <w:tab w:val="left" w:pos="420"/>
        </w:tabs>
        <w:rPr>
          <w:sz w:val="24"/>
        </w:rPr>
      </w:pPr>
      <w:r>
        <w:rPr>
          <w:rFonts w:hint="eastAsia"/>
          <w:sz w:val="24"/>
        </w:rPr>
        <w:t>使用者</w:t>
      </w:r>
    </w:p>
    <w:p>
      <w:pPr>
        <w:tabs>
          <w:tab w:val="left" w:pos="420"/>
        </w:tabs>
        <w:ind w:left="420"/>
        <w:rPr>
          <w:sz w:val="24"/>
        </w:rPr>
      </w:pPr>
      <w:r>
        <w:rPr>
          <w:rFonts w:hint="eastAsia"/>
          <w:sz w:val="24"/>
        </w:rPr>
        <w:t>企业普通员工</w:t>
      </w:r>
    </w:p>
    <w:p>
      <w:pPr>
        <w:numPr>
          <w:ilvl w:val="0"/>
          <w:numId w:val="24"/>
        </w:numPr>
        <w:ind w:left="845"/>
        <w:rPr>
          <w:sz w:val="24"/>
        </w:rPr>
      </w:pPr>
      <w:r>
        <w:rPr>
          <w:rFonts w:hint="eastAsia"/>
          <w:sz w:val="24"/>
        </w:rPr>
        <w:t>尾款确认</w:t>
      </w:r>
    </w:p>
    <w:p>
      <w:pPr>
        <w:numPr>
          <w:ilvl w:val="0"/>
          <w:numId w:val="29"/>
        </w:numPr>
        <w:ind w:left="420"/>
        <w:rPr>
          <w:sz w:val="24"/>
        </w:rPr>
      </w:pPr>
      <w:r>
        <w:rPr>
          <w:rFonts w:hint="eastAsia"/>
          <w:sz w:val="24"/>
        </w:rPr>
        <w:t>业务概述</w:t>
      </w:r>
    </w:p>
    <w:p>
      <w:pPr>
        <w:ind w:firstLine="420"/>
        <w:rPr>
          <w:sz w:val="24"/>
        </w:rPr>
      </w:pPr>
      <w:r>
        <w:rPr>
          <w:rFonts w:hint="eastAsia"/>
          <w:sz w:val="24"/>
        </w:rPr>
        <w:t>销售员工收到订单尾款后，可此处确认相关订单信息，方便财务统计</w:t>
      </w:r>
    </w:p>
    <w:p>
      <w:pPr>
        <w:numPr>
          <w:ilvl w:val="0"/>
          <w:numId w:val="29"/>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2</w:t>
      </w:r>
      <w:r>
        <w:rPr>
          <w:rFonts w:hint="eastAsia"/>
        </w:rPr>
        <w:t xml:space="preserve"> </w:t>
      </w:r>
      <w:r>
        <w:rPr>
          <w:rFonts w:hint="eastAsia"/>
          <w:sz w:val="24"/>
        </w:rPr>
        <w:t>设计管理</w:t>
      </w:r>
    </w:p>
    <w:p>
      <w:pPr>
        <w:numPr>
          <w:ilvl w:val="0"/>
          <w:numId w:val="30"/>
        </w:numPr>
        <w:ind w:left="420"/>
        <w:rPr>
          <w:sz w:val="24"/>
        </w:rPr>
      </w:pPr>
      <w:r>
        <w:rPr>
          <w:rFonts w:hint="eastAsia"/>
          <w:sz w:val="24"/>
        </w:rPr>
        <w:t>业务概述</w:t>
      </w:r>
    </w:p>
    <w:p>
      <w:pPr>
        <w:ind w:firstLine="420"/>
        <w:rPr>
          <w:sz w:val="24"/>
        </w:rPr>
      </w:pPr>
      <w:r>
        <w:rPr>
          <w:rFonts w:hint="eastAsia"/>
          <w:sz w:val="24"/>
        </w:rPr>
        <w:t>针对各个订单提供不同的设计方案，并上传相关方案设计图</w:t>
      </w:r>
    </w:p>
    <w:p>
      <w:pPr>
        <w:numPr>
          <w:ilvl w:val="0"/>
          <w:numId w:val="30"/>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3</w:t>
      </w:r>
      <w:r>
        <w:rPr>
          <w:rFonts w:hint="eastAsia"/>
        </w:rPr>
        <w:t xml:space="preserve"> </w:t>
      </w:r>
      <w:r>
        <w:rPr>
          <w:rFonts w:hint="eastAsia"/>
          <w:sz w:val="24"/>
        </w:rPr>
        <w:t>生产管理</w:t>
      </w:r>
    </w:p>
    <w:p>
      <w:pPr>
        <w:numPr>
          <w:ilvl w:val="0"/>
          <w:numId w:val="31"/>
        </w:numPr>
        <w:ind w:left="845"/>
        <w:rPr>
          <w:sz w:val="24"/>
        </w:rPr>
      </w:pPr>
      <w:r>
        <w:rPr>
          <w:rFonts w:hint="eastAsia"/>
          <w:sz w:val="24"/>
        </w:rPr>
        <w:t>功能：订单审核</w:t>
      </w:r>
    </w:p>
    <w:p>
      <w:pPr>
        <w:numPr>
          <w:ilvl w:val="0"/>
          <w:numId w:val="32"/>
        </w:numPr>
        <w:ind w:firstLine="420"/>
        <w:rPr>
          <w:sz w:val="24"/>
        </w:rPr>
      </w:pPr>
      <w:r>
        <w:rPr>
          <w:rFonts w:hint="eastAsia"/>
          <w:sz w:val="24"/>
        </w:rPr>
        <w:t>业务概述</w:t>
      </w:r>
    </w:p>
    <w:p>
      <w:pPr>
        <w:ind w:firstLine="420"/>
        <w:rPr>
          <w:sz w:val="24"/>
        </w:rPr>
      </w:pPr>
      <w:r>
        <w:rPr>
          <w:rFonts w:hint="eastAsia"/>
          <w:sz w:val="24"/>
        </w:rPr>
        <w:t>对销售员工提交的订单，负责生产部门的管理员工可在此进行订单审核</w:t>
      </w:r>
    </w:p>
    <w:p>
      <w:pPr>
        <w:numPr>
          <w:ilvl w:val="0"/>
          <w:numId w:val="32"/>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外协订单</w:t>
      </w:r>
    </w:p>
    <w:p>
      <w:pPr>
        <w:numPr>
          <w:ilvl w:val="0"/>
          <w:numId w:val="33"/>
        </w:numPr>
        <w:ind w:firstLine="420"/>
        <w:rPr>
          <w:sz w:val="24"/>
        </w:rPr>
      </w:pPr>
      <w:r>
        <w:rPr>
          <w:rFonts w:hint="eastAsia"/>
          <w:sz w:val="24"/>
        </w:rPr>
        <w:t>业务概述</w:t>
      </w:r>
    </w:p>
    <w:p>
      <w:pPr>
        <w:ind w:firstLine="420"/>
        <w:rPr>
          <w:sz w:val="24"/>
        </w:rPr>
      </w:pPr>
      <w:r>
        <w:rPr>
          <w:rFonts w:hint="eastAsia"/>
          <w:sz w:val="24"/>
        </w:rPr>
        <w:t>对外协订单进行查看管理等操作</w:t>
      </w:r>
    </w:p>
    <w:p>
      <w:pPr>
        <w:numPr>
          <w:ilvl w:val="0"/>
          <w:numId w:val="3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制作小样</w:t>
      </w:r>
    </w:p>
    <w:p>
      <w:pPr>
        <w:numPr>
          <w:ilvl w:val="0"/>
          <w:numId w:val="34"/>
        </w:numPr>
        <w:ind w:firstLine="420"/>
        <w:rPr>
          <w:sz w:val="24"/>
        </w:rPr>
      </w:pPr>
      <w:r>
        <w:rPr>
          <w:rFonts w:hint="eastAsia"/>
          <w:sz w:val="24"/>
        </w:rPr>
        <w:t>业务概述</w:t>
      </w:r>
    </w:p>
    <w:p>
      <w:pPr>
        <w:ind w:firstLine="420"/>
        <w:rPr>
          <w:sz w:val="24"/>
        </w:rPr>
      </w:pPr>
      <w:r>
        <w:rPr>
          <w:rFonts w:hint="eastAsia"/>
          <w:sz w:val="24"/>
        </w:rPr>
        <w:t>当生产员工制作完订单的小样后，在此确认提交，进行下一步操作。</w:t>
      </w:r>
    </w:p>
    <w:p>
      <w:pPr>
        <w:numPr>
          <w:ilvl w:val="0"/>
          <w:numId w:val="34"/>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入库</w:t>
      </w:r>
    </w:p>
    <w:p>
      <w:pPr>
        <w:numPr>
          <w:ilvl w:val="0"/>
          <w:numId w:val="35"/>
        </w:numPr>
        <w:ind w:firstLine="420"/>
        <w:rPr>
          <w:sz w:val="24"/>
        </w:rPr>
      </w:pPr>
      <w:r>
        <w:rPr>
          <w:rFonts w:hint="eastAsia"/>
          <w:sz w:val="24"/>
        </w:rPr>
        <w:t>业务概述</w:t>
      </w:r>
    </w:p>
    <w:p>
      <w:pPr>
        <w:ind w:firstLine="420"/>
        <w:rPr>
          <w:sz w:val="24"/>
        </w:rPr>
      </w:pPr>
      <w:r>
        <w:rPr>
          <w:rFonts w:hint="eastAsia"/>
          <w:sz w:val="24"/>
        </w:rPr>
        <w:t>生产员工根据订单需求或者企业需求，采购材料后，在此填写材料入库信息。</w:t>
      </w:r>
    </w:p>
    <w:p>
      <w:pPr>
        <w:numPr>
          <w:ilvl w:val="0"/>
          <w:numId w:val="35"/>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出库</w:t>
      </w:r>
    </w:p>
    <w:p>
      <w:pPr>
        <w:numPr>
          <w:ilvl w:val="0"/>
          <w:numId w:val="36"/>
        </w:numPr>
        <w:ind w:firstLine="420"/>
        <w:rPr>
          <w:sz w:val="24"/>
        </w:rPr>
      </w:pPr>
      <w:r>
        <w:rPr>
          <w:rFonts w:hint="eastAsia"/>
          <w:sz w:val="24"/>
        </w:rPr>
        <w:t>业务概述</w:t>
      </w:r>
    </w:p>
    <w:p>
      <w:pPr>
        <w:ind w:firstLine="420"/>
        <w:rPr>
          <w:sz w:val="24"/>
        </w:rPr>
      </w:pPr>
      <w:r>
        <w:rPr>
          <w:rFonts w:hint="eastAsia"/>
          <w:sz w:val="24"/>
        </w:rPr>
        <w:t>生产人员根据订单需求，取出相关材料，并登记记录。</w:t>
      </w:r>
    </w:p>
    <w:p>
      <w:pPr>
        <w:numPr>
          <w:ilvl w:val="0"/>
          <w:numId w:val="36"/>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入库</w:t>
      </w:r>
    </w:p>
    <w:p>
      <w:pPr>
        <w:numPr>
          <w:ilvl w:val="0"/>
          <w:numId w:val="37"/>
        </w:numPr>
        <w:ind w:firstLine="420"/>
        <w:rPr>
          <w:sz w:val="24"/>
        </w:rPr>
      </w:pPr>
      <w:r>
        <w:rPr>
          <w:rFonts w:hint="eastAsia"/>
          <w:sz w:val="24"/>
        </w:rPr>
        <w:t>业务概述</w:t>
      </w:r>
    </w:p>
    <w:p>
      <w:pPr>
        <w:ind w:firstLine="420"/>
        <w:rPr>
          <w:sz w:val="24"/>
        </w:rPr>
      </w:pPr>
      <w:r>
        <w:rPr>
          <w:rFonts w:hint="eastAsia"/>
          <w:sz w:val="24"/>
        </w:rPr>
        <w:t>生产完毕后，将成品入库，并在此登记确认。</w:t>
      </w:r>
    </w:p>
    <w:p>
      <w:pPr>
        <w:numPr>
          <w:ilvl w:val="0"/>
          <w:numId w:val="37"/>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质检环节</w:t>
      </w:r>
    </w:p>
    <w:p>
      <w:pPr>
        <w:numPr>
          <w:ilvl w:val="0"/>
          <w:numId w:val="38"/>
        </w:numPr>
        <w:ind w:firstLine="420"/>
        <w:rPr>
          <w:sz w:val="24"/>
        </w:rPr>
      </w:pPr>
      <w:r>
        <w:rPr>
          <w:rFonts w:hint="eastAsia"/>
          <w:sz w:val="24"/>
        </w:rPr>
        <w:t>业务概述</w:t>
      </w:r>
    </w:p>
    <w:p>
      <w:pPr>
        <w:ind w:firstLine="420"/>
        <w:rPr>
          <w:sz w:val="24"/>
        </w:rPr>
      </w:pPr>
      <w:r>
        <w:rPr>
          <w:rFonts w:hint="eastAsia"/>
          <w:sz w:val="24"/>
        </w:rPr>
        <w:t>负责订单质量检测的员工在此处登记相关订单的质检情况。</w:t>
      </w:r>
    </w:p>
    <w:p>
      <w:pPr>
        <w:numPr>
          <w:ilvl w:val="0"/>
          <w:numId w:val="38"/>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出库</w:t>
      </w:r>
    </w:p>
    <w:p>
      <w:pPr>
        <w:numPr>
          <w:ilvl w:val="0"/>
          <w:numId w:val="39"/>
        </w:numPr>
        <w:ind w:firstLine="420"/>
        <w:rPr>
          <w:sz w:val="24"/>
        </w:rPr>
      </w:pPr>
      <w:r>
        <w:rPr>
          <w:rFonts w:hint="eastAsia"/>
          <w:sz w:val="24"/>
        </w:rPr>
        <w:t>业务概述</w:t>
      </w:r>
    </w:p>
    <w:p>
      <w:pPr>
        <w:ind w:firstLine="420"/>
        <w:rPr>
          <w:sz w:val="24"/>
        </w:rPr>
      </w:pPr>
      <w:r>
        <w:rPr>
          <w:rFonts w:hint="eastAsia"/>
          <w:sz w:val="24"/>
        </w:rPr>
        <w:t>订单质检合格后即可成品出库，将订单交付客户。</w:t>
      </w:r>
    </w:p>
    <w:p>
      <w:pPr>
        <w:numPr>
          <w:ilvl w:val="0"/>
          <w:numId w:val="39"/>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查看库存</w:t>
      </w:r>
    </w:p>
    <w:p>
      <w:pPr>
        <w:numPr>
          <w:ilvl w:val="0"/>
          <w:numId w:val="40"/>
        </w:numPr>
        <w:ind w:firstLine="420"/>
        <w:rPr>
          <w:sz w:val="24"/>
        </w:rPr>
      </w:pPr>
      <w:r>
        <w:rPr>
          <w:rFonts w:hint="eastAsia"/>
          <w:sz w:val="24"/>
        </w:rPr>
        <w:t>业务概述</w:t>
      </w:r>
    </w:p>
    <w:p>
      <w:pPr>
        <w:ind w:firstLine="420"/>
        <w:rPr>
          <w:sz w:val="24"/>
        </w:rPr>
      </w:pPr>
      <w:r>
        <w:rPr>
          <w:rFonts w:hint="eastAsia"/>
          <w:sz w:val="24"/>
        </w:rPr>
        <w:t>查看所有材料的库存情况，包括材料的消耗情况。</w:t>
      </w:r>
    </w:p>
    <w:p>
      <w:pPr>
        <w:numPr>
          <w:ilvl w:val="0"/>
          <w:numId w:val="40"/>
        </w:numPr>
        <w:ind w:firstLine="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4</w:t>
      </w:r>
      <w:r>
        <w:rPr>
          <w:rFonts w:hint="eastAsia"/>
        </w:rPr>
        <w:t xml:space="preserve"> </w:t>
      </w:r>
      <w:r>
        <w:rPr>
          <w:rFonts w:hint="eastAsia"/>
          <w:sz w:val="24"/>
        </w:rPr>
        <w:t>财务管理</w:t>
      </w:r>
    </w:p>
    <w:p>
      <w:pPr>
        <w:ind w:firstLine="420"/>
        <w:rPr>
          <w:sz w:val="24"/>
        </w:rPr>
      </w:pPr>
      <w:r>
        <w:rPr>
          <w:rFonts w:hint="eastAsia"/>
          <w:sz w:val="24"/>
        </w:rPr>
        <w:t>1）业务概述</w:t>
      </w:r>
    </w:p>
    <w:p>
      <w:pPr>
        <w:ind w:firstLine="420"/>
        <w:rPr>
          <w:sz w:val="24"/>
        </w:rPr>
      </w:pPr>
      <w:r>
        <w:rPr>
          <w:rFonts w:hint="eastAsia"/>
          <w:sz w:val="24"/>
        </w:rPr>
        <w:t>可查看订单的财务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5</w:t>
      </w:r>
      <w:r>
        <w:rPr>
          <w:rFonts w:hint="eastAsia"/>
        </w:rPr>
        <w:t xml:space="preserve"> </w:t>
      </w:r>
      <w:r>
        <w:rPr>
          <w:rFonts w:hint="eastAsia"/>
          <w:sz w:val="24"/>
        </w:rPr>
        <w:t>数据记录</w:t>
      </w:r>
    </w:p>
    <w:p>
      <w:pPr>
        <w:ind w:firstLine="420"/>
        <w:rPr>
          <w:sz w:val="24"/>
        </w:rPr>
      </w:pPr>
      <w:r>
        <w:rPr>
          <w:rFonts w:hint="eastAsia"/>
          <w:sz w:val="24"/>
        </w:rPr>
        <w:t>1）业务概述</w:t>
      </w:r>
    </w:p>
    <w:p>
      <w:pPr>
        <w:ind w:firstLine="420"/>
        <w:rPr>
          <w:sz w:val="24"/>
        </w:rPr>
      </w:pPr>
      <w:r>
        <w:rPr>
          <w:rFonts w:hint="eastAsia"/>
          <w:sz w:val="24"/>
        </w:rPr>
        <w:t>供生产人员及时提交自己的相关订单生产情况，也可查看所有生产员工的生产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pPr>
      <w:r>
        <w:rPr>
          <w:rFonts w:hint="eastAsia"/>
          <w:sz w:val="28"/>
          <w:szCs w:val="28"/>
        </w:rPr>
        <w:t>2.3.2.6</w:t>
      </w:r>
      <w:r>
        <w:rPr>
          <w:rFonts w:hint="eastAsia"/>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各个员工用户可在此设置自己的相关个人信息。</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系统安全验证，防止越权限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8</w:t>
      </w:r>
      <w:r>
        <w:rPr>
          <w:rFonts w:hint="eastAsia"/>
        </w:rPr>
        <w:t xml:space="preserve"> </w:t>
      </w:r>
      <w:r>
        <w:rPr>
          <w:rFonts w:hint="eastAsia"/>
          <w:sz w:val="24"/>
        </w:rPr>
        <w:t>申述</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当员工访问某个功能页面显示无权限时，可通过申诉，对该项权限提交开通诉求，后台管理员收到后，可对其资质进行审核。</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rPr>
          <w:sz w:val="24"/>
        </w:rPr>
      </w:pPr>
    </w:p>
    <w:bookmarkEnd w:id="61"/>
    <w:bookmarkEnd w:id="62"/>
    <w:bookmarkEnd w:id="70"/>
    <w:bookmarkEnd w:id="71"/>
    <w:p>
      <w:pPr>
        <w:pStyle w:val="4"/>
        <w:keepLines w:val="0"/>
        <w:spacing w:line="300" w:lineRule="auto"/>
        <w:rPr>
          <w:bCs w:val="0"/>
          <w:sz w:val="28"/>
          <w:szCs w:val="28"/>
        </w:rPr>
      </w:pPr>
      <w:bookmarkStart w:id="72" w:name="_Toc358727325"/>
      <w:bookmarkStart w:id="73" w:name="_Toc358727639"/>
      <w:bookmarkStart w:id="74" w:name="_Toc358726805"/>
      <w:bookmarkStart w:id="75" w:name="_Toc360025909"/>
      <w:bookmarkStart w:id="76" w:name="_Toc358669888"/>
      <w:r>
        <w:rPr>
          <w:bCs w:val="0"/>
          <w:sz w:val="28"/>
          <w:szCs w:val="28"/>
        </w:rPr>
        <w:t>2.3</w:t>
      </w:r>
      <w:r>
        <w:rPr>
          <w:rFonts w:hint="eastAsia"/>
          <w:bCs w:val="0"/>
          <w:sz w:val="28"/>
          <w:szCs w:val="28"/>
        </w:rPr>
        <w:t>数据需求</w:t>
      </w:r>
      <w:bookmarkEnd w:id="72"/>
      <w:bookmarkEnd w:id="73"/>
      <w:bookmarkEnd w:id="74"/>
      <w:bookmarkEnd w:id="75"/>
      <w:bookmarkEnd w:id="76"/>
    </w:p>
    <w:p>
      <w:pPr>
        <w:pStyle w:val="171"/>
        <w:numPr>
          <w:ilvl w:val="0"/>
          <w:numId w:val="41"/>
        </w:numPr>
      </w:pPr>
      <w:bookmarkStart w:id="77" w:name="_Toc168043600"/>
      <w:r>
        <w:rPr>
          <w:rFonts w:hint="eastAsia"/>
        </w:rPr>
        <w:t>订单详细信息</w:t>
      </w:r>
      <w:bookmarkEnd w:id="77"/>
    </w:p>
    <w:p>
      <w:pPr>
        <w:pStyle w:val="171"/>
        <w:numPr>
          <w:ilvl w:val="0"/>
          <w:numId w:val="0"/>
        </w:numPr>
        <w:ind w:firstLine="480" w:firstLineChars="20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41"/>
        </w:numPr>
      </w:pPr>
      <w:bookmarkStart w:id="78" w:name="_Toc168043601"/>
      <w:r>
        <w:rPr>
          <w:rFonts w:hint="eastAsia"/>
        </w:rPr>
        <w:t>员工基本信息</w:t>
      </w:r>
      <w:bookmarkEnd w:id="78"/>
    </w:p>
    <w:p>
      <w:pPr>
        <w:pStyle w:val="171"/>
        <w:numPr>
          <w:ilvl w:val="0"/>
          <w:numId w:val="0"/>
        </w:numPr>
        <w:ind w:firstLine="480" w:firstLineChars="200"/>
      </w:pPr>
      <w:r>
        <w:rPr>
          <w:rFonts w:hint="eastAsia"/>
        </w:rPr>
        <w:t>企业员工初次使用系统时需要注册个人相关信息，用户名，昵称，电子邮箱等。</w:t>
      </w:r>
    </w:p>
    <w:p>
      <w:pPr>
        <w:pStyle w:val="171"/>
        <w:numPr>
          <w:ilvl w:val="0"/>
          <w:numId w:val="41"/>
        </w:numPr>
      </w:pPr>
      <w:r>
        <w:rPr>
          <w:rFonts w:hint="eastAsia"/>
        </w:rPr>
        <w:t>材料基本信息</w:t>
      </w:r>
    </w:p>
    <w:p>
      <w:pPr>
        <w:pStyle w:val="171"/>
        <w:numPr>
          <w:ilvl w:val="0"/>
          <w:numId w:val="0"/>
        </w:numPr>
        <w:ind w:firstLine="480" w:firstLineChars="200"/>
      </w:pPr>
      <w:r>
        <w:rPr>
          <w:rFonts w:hint="eastAsia"/>
        </w:rPr>
        <w:t>在材料库存录入之前将材料详尽的录入系统。</w:t>
      </w:r>
    </w:p>
    <w:p>
      <w:pPr>
        <w:pStyle w:val="4"/>
        <w:keepLines w:val="0"/>
        <w:spacing w:line="300" w:lineRule="auto"/>
        <w:rPr>
          <w:bCs w:val="0"/>
          <w:sz w:val="28"/>
          <w:szCs w:val="28"/>
        </w:rPr>
      </w:pPr>
      <w:bookmarkStart w:id="79" w:name="_Toc358726806"/>
      <w:bookmarkStart w:id="80" w:name="_Toc360025910"/>
      <w:bookmarkStart w:id="81" w:name="_Toc358669889"/>
      <w:bookmarkStart w:id="82" w:name="_Toc358727640"/>
      <w:bookmarkStart w:id="83" w:name="_Toc358727326"/>
      <w:r>
        <w:rPr>
          <w:bCs w:val="0"/>
          <w:sz w:val="28"/>
          <w:szCs w:val="28"/>
        </w:rPr>
        <w:t>2.4</w:t>
      </w:r>
      <w:r>
        <w:rPr>
          <w:rFonts w:hint="eastAsia"/>
          <w:bCs w:val="0"/>
          <w:sz w:val="28"/>
          <w:szCs w:val="28"/>
        </w:rPr>
        <w:t>系统运行环境要求</w:t>
      </w:r>
      <w:bookmarkEnd w:id="79"/>
      <w:bookmarkEnd w:id="80"/>
      <w:bookmarkEnd w:id="81"/>
      <w:bookmarkEnd w:id="82"/>
      <w:bookmarkEnd w:id="83"/>
    </w:p>
    <w:p>
      <w:pPr>
        <w:pStyle w:val="123"/>
        <w:ind w:firstLine="480"/>
      </w:pPr>
      <w:r>
        <w:rPr>
          <w:rFonts w:hint="eastAsia"/>
        </w:rPr>
        <w:t>硬件平台：</w:t>
      </w:r>
    </w:p>
    <w:p>
      <w:pPr>
        <w:pStyle w:val="171"/>
        <w:numPr>
          <w:ilvl w:val="0"/>
          <w:numId w:val="0"/>
        </w:numPr>
        <w:ind w:firstLine="480" w:firstLineChars="200"/>
      </w:pPr>
      <w:r>
        <w:t>1.CPU</w:t>
      </w:r>
      <w:r>
        <w:rPr>
          <w:rFonts w:hint="eastAsia"/>
        </w:rPr>
        <w:t>：Intel i5-8400 2.8GHz</w:t>
      </w:r>
    </w:p>
    <w:p>
      <w:pPr>
        <w:pStyle w:val="171"/>
        <w:numPr>
          <w:ilvl w:val="0"/>
          <w:numId w:val="0"/>
        </w:numPr>
        <w:ind w:firstLine="480" w:firstLineChars="200"/>
      </w:pPr>
      <w:r>
        <w:t>2.</w:t>
      </w:r>
      <w:r>
        <w:rPr>
          <w:rFonts w:hint="eastAsia"/>
        </w:rPr>
        <w:t>内存：2GB以上</w:t>
      </w:r>
    </w:p>
    <w:p>
      <w:pPr>
        <w:pStyle w:val="123"/>
        <w:ind w:firstLine="480"/>
      </w:pPr>
      <w:r>
        <w:rPr>
          <w:rFonts w:hint="eastAsia"/>
        </w:rPr>
        <w:t>软件平台：</w:t>
      </w:r>
    </w:p>
    <w:p>
      <w:pPr>
        <w:pStyle w:val="171"/>
        <w:numPr>
          <w:ilvl w:val="0"/>
          <w:numId w:val="0"/>
        </w:numPr>
        <w:ind w:firstLine="480" w:firstLineChars="200"/>
      </w:pPr>
      <w:bookmarkStart w:id="84" w:name="_Toc295856872"/>
      <w:bookmarkStart w:id="85" w:name="_Toc325221456"/>
      <w:r>
        <w:t>1.</w:t>
      </w:r>
      <w:r>
        <w:rPr>
          <w:rFonts w:hint="eastAsia"/>
        </w:rPr>
        <w:t>运行环境：</w:t>
      </w:r>
      <w:r>
        <w:t xml:space="preserve"> Windows</w:t>
      </w:r>
      <w:r>
        <w:rPr>
          <w:rFonts w:hint="eastAsia"/>
        </w:rPr>
        <w:t>10、Apache、Mysql5.6、PHP5.6</w:t>
      </w:r>
    </w:p>
    <w:p>
      <w:pPr>
        <w:pStyle w:val="171"/>
        <w:numPr>
          <w:ilvl w:val="0"/>
          <w:numId w:val="0"/>
        </w:numPr>
        <w:ind w:firstLine="480" w:firstLineChars="200"/>
      </w:pPr>
      <w:r>
        <w:t>2.</w:t>
      </w:r>
      <w:r>
        <w:rPr>
          <w:rFonts w:hint="eastAsia"/>
        </w:rPr>
        <w:t>操作系统：</w:t>
      </w:r>
      <w:r>
        <w:t>Windows XP</w:t>
      </w:r>
      <w:r>
        <w:rPr>
          <w:rFonts w:hint="eastAsia"/>
        </w:rPr>
        <w:t>以上</w:t>
      </w:r>
    </w:p>
    <w:p>
      <w:pPr>
        <w:pStyle w:val="171"/>
        <w:numPr>
          <w:ilvl w:val="0"/>
          <w:numId w:val="0"/>
        </w:numPr>
        <w:ind w:firstLine="480" w:firstLineChars="200"/>
      </w:pPr>
      <w:r>
        <w:t>3.</w:t>
      </w:r>
      <w:r>
        <w:rPr>
          <w:rFonts w:hint="eastAsia"/>
        </w:rPr>
        <w:t>开发工具：SublimeText3、</w:t>
      </w:r>
      <w:bookmarkEnd w:id="84"/>
      <w:bookmarkEnd w:id="85"/>
      <w:r>
        <w:rPr>
          <w:rFonts w:hint="eastAsia"/>
        </w:rPr>
        <w:t>Navicat12、PHPStudy</w:t>
      </w:r>
    </w:p>
    <w:p>
      <w:pPr>
        <w:pStyle w:val="123"/>
        <w:ind w:firstLine="480"/>
      </w:pPr>
      <w:r>
        <w:t>4.</w:t>
      </w:r>
      <w:r>
        <w:rPr>
          <w:rFonts w:hint="eastAsia"/>
        </w:rPr>
        <w:t>数据库：</w:t>
      </w:r>
      <w:r>
        <w:t>Mysql5.</w:t>
      </w:r>
      <w:r>
        <w:rPr>
          <w:rFonts w:hint="eastAsia"/>
        </w:rPr>
        <w:t>6</w:t>
      </w:r>
    </w:p>
    <w:p>
      <w:pPr>
        <w:pStyle w:val="4"/>
        <w:keepLines w:val="0"/>
        <w:spacing w:line="300" w:lineRule="auto"/>
        <w:rPr>
          <w:bCs w:val="0"/>
          <w:sz w:val="28"/>
          <w:szCs w:val="28"/>
        </w:rPr>
      </w:pPr>
      <w:bookmarkStart w:id="86" w:name="_Toc358669890"/>
      <w:bookmarkStart w:id="87" w:name="_Toc358727327"/>
      <w:bookmarkStart w:id="88" w:name="_Toc358727641"/>
      <w:bookmarkStart w:id="89" w:name="_Toc360025911"/>
      <w:bookmarkStart w:id="90" w:name="_Toc358726807"/>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86"/>
      <w:r>
        <w:rPr>
          <w:rFonts w:hint="eastAsia"/>
          <w:bCs w:val="0"/>
          <w:sz w:val="28"/>
          <w:szCs w:val="28"/>
        </w:rPr>
        <w:t>设计</w:t>
      </w:r>
      <w:bookmarkEnd w:id="87"/>
      <w:bookmarkEnd w:id="88"/>
      <w:bookmarkEnd w:id="89"/>
      <w:bookmarkEnd w:id="90"/>
    </w:p>
    <w:p>
      <w:pPr>
        <w:pStyle w:val="171"/>
        <w:numPr>
          <w:ilvl w:val="0"/>
          <w:numId w:val="42"/>
        </w:numPr>
        <w:adjustRightInd w:val="0"/>
        <w:ind w:left="845"/>
      </w:pPr>
      <w:r>
        <w:rPr>
          <w:rFonts w:hint="eastAsia"/>
        </w:rPr>
        <w:t>订单实体</w:t>
      </w:r>
      <w:r>
        <w:t>E-R</w:t>
      </w:r>
      <w:r>
        <w:rPr>
          <w:rFonts w:hint="eastAsia"/>
        </w:rPr>
        <w:t>图</w:t>
      </w:r>
    </w:p>
    <w:p>
      <w:pPr>
        <w:pStyle w:val="123"/>
        <w:ind w:firstLine="480"/>
      </w:pPr>
      <w:r>
        <w:rPr>
          <w:rFonts w:hint="eastAsia"/>
        </w:rPr>
        <w:t>如图2-1所示。</w:t>
      </w:r>
    </w:p>
    <w:p>
      <w:pPr>
        <w:pStyle w:val="123"/>
        <w:ind w:firstLine="480"/>
      </w:pPr>
    </w:p>
    <w:p>
      <w:pPr>
        <w:pStyle w:val="17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16"/>
                    <a:stretch>
                      <a:fillRect/>
                    </a:stretch>
                  </pic:blipFill>
                  <pic:spPr>
                    <a:xfrm>
                      <a:off x="0" y="0"/>
                      <a:ext cx="3581400" cy="16764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1</w:t>
      </w:r>
      <w:r>
        <w:rPr>
          <w:rFonts w:cs="Times New Roman"/>
          <w:sz w:val="21"/>
          <w:szCs w:val="21"/>
        </w:rPr>
        <w:t xml:space="preserve">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用户实体</w:t>
      </w:r>
      <w:r>
        <w:t>E-R</w:t>
      </w:r>
      <w:r>
        <w:rPr>
          <w:rFonts w:hint="eastAsia"/>
        </w:rPr>
        <w:t>图</w:t>
      </w:r>
    </w:p>
    <w:p>
      <w:pPr>
        <w:pStyle w:val="123"/>
        <w:ind w:firstLine="480"/>
      </w:pPr>
      <w:r>
        <w:rPr>
          <w:rFonts w:hint="eastAsia"/>
        </w:rPr>
        <w:t>如图2-2所示。</w:t>
      </w:r>
    </w:p>
    <w:p>
      <w:pPr>
        <w:pStyle w:val="206"/>
        <w:ind w:firstLine="420"/>
        <w:jc w:val="center"/>
        <w:rPr>
          <w:rFonts w:cs="Times New Roman"/>
          <w:sz w:val="21"/>
          <w:szCs w:val="21"/>
          <w:lang w:val="en-US"/>
        </w:rPr>
      </w:pPr>
    </w:p>
    <w:p>
      <w:pPr>
        <w:pStyle w:val="206"/>
        <w:ind w:firstLine="480"/>
        <w:jc w:val="center"/>
        <w:rPr>
          <w:rFonts w:cs="Times New Roman"/>
        </w:rPr>
      </w:pPr>
      <w:r>
        <w:rPr>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7"/>
                    <a:stretch>
                      <a:fillRect/>
                    </a:stretch>
                  </pic:blipFill>
                  <pic:spPr>
                    <a:xfrm>
                      <a:off x="0" y="0"/>
                      <a:ext cx="3848100" cy="191452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2</w:t>
      </w:r>
      <w:r>
        <w:rPr>
          <w:rFonts w:cs="Times New Roman"/>
          <w:sz w:val="21"/>
          <w:szCs w:val="21"/>
        </w:rPr>
        <w:t xml:space="preserve"> </w:t>
      </w:r>
      <w:r>
        <w:rPr>
          <w:rFonts w:hint="eastAsia" w:cs="Times New Roman"/>
          <w:sz w:val="21"/>
          <w:szCs w:val="21"/>
          <w:lang w:val="en-US"/>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设计实体</w:t>
      </w:r>
      <w:r>
        <w:t>E-R</w:t>
      </w:r>
      <w:r>
        <w:rPr>
          <w:rFonts w:hint="eastAsia"/>
        </w:rPr>
        <w:t>图</w:t>
      </w:r>
    </w:p>
    <w:p>
      <w:pPr>
        <w:pStyle w:val="123"/>
        <w:ind w:firstLine="480"/>
      </w:pPr>
      <w:r>
        <w:rPr>
          <w:rFonts w:hint="eastAsia"/>
        </w:rPr>
        <w:t>如图2-3所示。</w:t>
      </w:r>
    </w:p>
    <w:p>
      <w:pPr>
        <w:pStyle w:val="206"/>
        <w:ind w:firstLine="420"/>
        <w:jc w:val="center"/>
        <w:rPr>
          <w:rFonts w:cs="Times New Roman"/>
          <w:sz w:val="21"/>
          <w:szCs w:val="21"/>
          <w:lang w:val="en-US"/>
        </w:rPr>
      </w:pPr>
    </w:p>
    <w:p>
      <w:pPr>
        <w:pStyle w:val="123"/>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18"/>
                    <a:stretch>
                      <a:fillRect/>
                    </a:stretch>
                  </pic:blipFill>
                  <pic:spPr>
                    <a:xfrm>
                      <a:off x="0" y="0"/>
                      <a:ext cx="3419475" cy="15430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3</w:t>
      </w:r>
      <w:r>
        <w:rPr>
          <w:rFonts w:cs="Times New Roman"/>
          <w:sz w:val="21"/>
          <w:szCs w:val="21"/>
        </w:rPr>
        <w:t xml:space="preserve"> </w:t>
      </w:r>
      <w:r>
        <w:rPr>
          <w:rFonts w:hint="eastAsia" w:cs="Times New Roman"/>
          <w:sz w:val="21"/>
          <w:szCs w:val="21"/>
          <w:lang w:val="en-US"/>
        </w:rPr>
        <w:t>设计</w:t>
      </w:r>
      <w:r>
        <w:rPr>
          <w:rFonts w:hint="eastAsia" w:cs="Times New Roman"/>
          <w:sz w:val="21"/>
          <w:szCs w:val="21"/>
        </w:rPr>
        <w:t>实体图</w:t>
      </w:r>
    </w:p>
    <w:p>
      <w:pPr>
        <w:pStyle w:val="171"/>
        <w:numPr>
          <w:ilvl w:val="0"/>
          <w:numId w:val="42"/>
        </w:numPr>
        <w:adjustRightInd w:val="0"/>
        <w:ind w:left="845"/>
      </w:pPr>
      <w:r>
        <w:rPr>
          <w:rFonts w:hint="eastAsia"/>
        </w:rPr>
        <w:t>财务实体</w:t>
      </w:r>
      <w:r>
        <w:t>E-R</w:t>
      </w:r>
      <w:r>
        <w:rPr>
          <w:rFonts w:hint="eastAsia"/>
        </w:rPr>
        <w:t>图</w:t>
      </w:r>
    </w:p>
    <w:p>
      <w:pPr>
        <w:pStyle w:val="123"/>
        <w:ind w:firstLine="480"/>
      </w:pPr>
      <w:r>
        <w:rPr>
          <w:rFonts w:hint="eastAsia"/>
        </w:rPr>
        <w:t>如图2-4所示。</w:t>
      </w:r>
    </w:p>
    <w:p>
      <w:pPr>
        <w:pStyle w:val="206"/>
        <w:ind w:firstLine="420"/>
        <w:jc w:val="center"/>
        <w:rPr>
          <w:rFonts w:cs="Times New Roman"/>
          <w:sz w:val="21"/>
          <w:szCs w:val="21"/>
        </w:rPr>
      </w:pPr>
    </w:p>
    <w:p>
      <w:pPr>
        <w:pStyle w:val="123"/>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19"/>
                    <a:stretch>
                      <a:fillRect/>
                    </a:stretch>
                  </pic:blipFill>
                  <pic:spPr>
                    <a:xfrm>
                      <a:off x="0" y="0"/>
                      <a:ext cx="3390900" cy="10096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4</w:t>
      </w:r>
      <w:r>
        <w:rPr>
          <w:rFonts w:cs="Times New Roman"/>
          <w:sz w:val="21"/>
          <w:szCs w:val="21"/>
        </w:rPr>
        <w:t xml:space="preserve"> </w:t>
      </w:r>
      <w:r>
        <w:rPr>
          <w:rFonts w:hint="eastAsia" w:cs="Times New Roman"/>
          <w:sz w:val="21"/>
          <w:szCs w:val="21"/>
          <w:lang w:val="en-US"/>
        </w:rPr>
        <w:t>财务</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ind w:left="845"/>
      </w:pPr>
      <w:r>
        <w:rPr>
          <w:rFonts w:hint="eastAsia"/>
        </w:rPr>
        <w:t>生产实体</w:t>
      </w:r>
      <w:r>
        <w:t>E-R</w:t>
      </w:r>
      <w:r>
        <w:rPr>
          <w:rFonts w:hint="eastAsia"/>
        </w:rPr>
        <w:t>图</w:t>
      </w:r>
    </w:p>
    <w:p>
      <w:pPr>
        <w:pStyle w:val="123"/>
        <w:ind w:firstLine="480"/>
      </w:pPr>
      <w:r>
        <w:rPr>
          <w:rFonts w:hint="eastAsia"/>
        </w:rPr>
        <w:t>如图2-5所示。</w:t>
      </w:r>
    </w:p>
    <w:p>
      <w:pPr>
        <w:pStyle w:val="123"/>
        <w:ind w:firstLine="480"/>
      </w:pPr>
    </w:p>
    <w:p>
      <w:pPr>
        <w:pStyle w:val="123"/>
        <w:ind w:firstLine="480"/>
        <w:jc w:val="cente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0"/>
                    <a:stretch>
                      <a:fillRect/>
                    </a:stretch>
                  </pic:blipFill>
                  <pic:spPr>
                    <a:xfrm>
                      <a:off x="0" y="0"/>
                      <a:ext cx="3781425" cy="1838325"/>
                    </a:xfrm>
                    <a:prstGeom prst="rect">
                      <a:avLst/>
                    </a:prstGeom>
                    <a:noFill/>
                    <a:ln>
                      <a:noFill/>
                    </a:ln>
                  </pic:spPr>
                </pic:pic>
              </a:graphicData>
            </a:graphic>
          </wp:inline>
        </w:drawing>
      </w:r>
    </w:p>
    <w:p>
      <w:pPr>
        <w:pStyle w:val="206"/>
        <w:ind w:firstLine="420"/>
        <w:jc w:val="center"/>
        <w:rPr>
          <w:rFonts w:cs="Times New Roman"/>
          <w:sz w:val="21"/>
          <w:szCs w:val="21"/>
          <w:lang w:val="en-US"/>
        </w:rPr>
      </w:pPr>
      <w:r>
        <w:rPr>
          <w:rFonts w:hint="eastAsia" w:cs="Times New Roman"/>
          <w:sz w:val="21"/>
          <w:szCs w:val="21"/>
          <w:lang w:val="en-US"/>
        </w:rPr>
        <w:t>图2-5 生产实体图</w:t>
      </w:r>
    </w:p>
    <w:p>
      <w:pPr>
        <w:pStyle w:val="123"/>
        <w:ind w:firstLine="480"/>
      </w:pPr>
    </w:p>
    <w:p>
      <w:pPr>
        <w:pStyle w:val="123"/>
        <w:numPr>
          <w:ilvl w:val="0"/>
          <w:numId w:val="42"/>
        </w:numPr>
        <w:ind w:left="845" w:firstLineChars="0"/>
      </w:pPr>
      <w:r>
        <w:rPr>
          <w:rFonts w:hint="eastAsia"/>
        </w:rPr>
        <w:t>数据记录实体E-R图</w:t>
      </w:r>
    </w:p>
    <w:p>
      <w:pPr>
        <w:pStyle w:val="123"/>
        <w:ind w:left="420" w:firstLine="0" w:firstLineChars="0"/>
      </w:pPr>
      <w:r>
        <w:rPr>
          <w:rFonts w:hint="eastAsia"/>
        </w:rPr>
        <w:t>如图2-6所示。</w:t>
      </w:r>
    </w:p>
    <w:p>
      <w:pPr>
        <w:pStyle w:val="123"/>
        <w:ind w:left="420" w:firstLine="0" w:firstLineChars="0"/>
      </w:pPr>
    </w:p>
    <w:p>
      <w:pPr>
        <w:pStyle w:val="123"/>
        <w:ind w:firstLine="420" w:firstLineChars="0"/>
        <w:jc w:val="cente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1"/>
                    <a:stretch>
                      <a:fillRect/>
                    </a:stretch>
                  </pic:blipFill>
                  <pic:spPr>
                    <a:xfrm>
                      <a:off x="0" y="0"/>
                      <a:ext cx="3362325" cy="1524000"/>
                    </a:xfrm>
                    <a:prstGeom prst="rect">
                      <a:avLst/>
                    </a:prstGeom>
                    <a:noFill/>
                    <a:ln>
                      <a:noFill/>
                    </a:ln>
                  </pic:spPr>
                </pic:pic>
              </a:graphicData>
            </a:graphic>
          </wp:inline>
        </w:drawing>
      </w:r>
    </w:p>
    <w:p>
      <w:pPr>
        <w:pStyle w:val="123"/>
        <w:ind w:firstLine="420" w:firstLineChars="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2-6 数据记录实体图</w:t>
      </w:r>
    </w:p>
    <w:p>
      <w:pPr>
        <w:ind w:firstLine="420" w:firstLineChars="200"/>
      </w:pPr>
    </w:p>
    <w:p>
      <w:pPr>
        <w:numPr>
          <w:ilvl w:val="0"/>
          <w:numId w:val="42"/>
        </w:numPr>
        <w:ind w:left="845"/>
      </w:pPr>
      <w:r>
        <w:rPr>
          <w:rFonts w:hint="eastAsia"/>
        </w:rPr>
        <w:t>权限实体E-R图</w:t>
      </w:r>
    </w:p>
    <w:p>
      <w:pPr>
        <w:ind w:firstLine="420"/>
      </w:pPr>
      <w:r>
        <w:rPr>
          <w:rFonts w:hint="eastAsia"/>
        </w:rPr>
        <w:t>如图2-7所示</w:t>
      </w:r>
    </w:p>
    <w:p>
      <w:pPr>
        <w:ind w:left="2520" w:firstLine="42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2"/>
                    <a:stretch>
                      <a:fillRect/>
                    </a:stretch>
                  </pic:blipFill>
                  <pic:spPr>
                    <a:xfrm>
                      <a:off x="0" y="0"/>
                      <a:ext cx="2533650" cy="162877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7</w:t>
      </w:r>
      <w:r>
        <w:rPr>
          <w:rFonts w:cs="Times New Roman"/>
          <w:sz w:val="21"/>
          <w:szCs w:val="21"/>
        </w:rPr>
        <w:t xml:space="preserve"> </w:t>
      </w:r>
      <w:r>
        <w:rPr>
          <w:rFonts w:hint="eastAsia" w:cs="Times New Roman"/>
          <w:sz w:val="21"/>
          <w:szCs w:val="21"/>
          <w:lang w:val="en-US"/>
        </w:rPr>
        <w:t>权限</w:t>
      </w:r>
      <w:r>
        <w:rPr>
          <w:rFonts w:hint="eastAsia" w:cs="Times New Roman"/>
          <w:sz w:val="21"/>
          <w:szCs w:val="21"/>
        </w:rPr>
        <w:t>实体图</w:t>
      </w:r>
    </w:p>
    <w:p>
      <w:pPr>
        <w:ind w:firstLine="420"/>
        <w:rPr>
          <w:b/>
        </w:rPr>
      </w:pPr>
    </w:p>
    <w:p>
      <w:pPr>
        <w:numPr>
          <w:ilvl w:val="0"/>
          <w:numId w:val="42"/>
        </w:numPr>
        <w:ind w:left="845"/>
        <w:rPr>
          <w:bCs/>
        </w:rPr>
      </w:pPr>
      <w:r>
        <w:rPr>
          <w:rFonts w:hint="eastAsia"/>
          <w:bCs/>
        </w:rPr>
        <w:t>权限组实体E-R图</w:t>
      </w:r>
    </w:p>
    <w:p>
      <w:pPr>
        <w:ind w:left="420" w:firstLine="420"/>
        <w:rPr>
          <w:bCs/>
        </w:rPr>
      </w:pPr>
      <w:r>
        <w:rPr>
          <w:rFonts w:hint="eastAsia"/>
          <w:bCs/>
        </w:rPr>
        <w:t>如图2-8所示</w:t>
      </w:r>
    </w:p>
    <w:p>
      <w:pPr>
        <w:ind w:left="420" w:firstLine="420"/>
        <w:rPr>
          <w:bCs/>
        </w:rPr>
      </w:pPr>
    </w:p>
    <w:p>
      <w:pPr>
        <w:ind w:left="420" w:firstLine="42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3"/>
                    <a:stretch>
                      <a:fillRect/>
                    </a:stretch>
                  </pic:blipFill>
                  <pic:spPr>
                    <a:xfrm>
                      <a:off x="0" y="0"/>
                      <a:ext cx="3467100" cy="1905000"/>
                    </a:xfrm>
                    <a:prstGeom prst="rect">
                      <a:avLst/>
                    </a:prstGeom>
                    <a:noFill/>
                    <a:ln>
                      <a:noFill/>
                    </a:ln>
                  </pic:spPr>
                </pic:pic>
              </a:graphicData>
            </a:graphic>
          </wp:inline>
        </w:drawing>
      </w:r>
    </w:p>
    <w:p>
      <w:pPr>
        <w:ind w:left="420" w:firstLine="420"/>
        <w:jc w:val="center"/>
      </w:pPr>
      <w:r>
        <w:rPr>
          <w:rFonts w:hint="eastAsia"/>
        </w:rPr>
        <w:t>图2-8 权限组实体图</w:t>
      </w:r>
    </w:p>
    <w:p>
      <w:pPr>
        <w:ind w:left="420" w:firstLine="420"/>
      </w:pPr>
    </w:p>
    <w:p>
      <w:pPr>
        <w:numPr>
          <w:ilvl w:val="0"/>
          <w:numId w:val="42"/>
        </w:numPr>
        <w:ind w:left="845"/>
      </w:pPr>
      <w:r>
        <w:rPr>
          <w:rFonts w:hint="eastAsia"/>
        </w:rPr>
        <w:t>系统关系E-R图</w:t>
      </w:r>
    </w:p>
    <w:p>
      <w:pPr>
        <w:ind w:left="420" w:firstLine="420"/>
      </w:pPr>
      <w:r>
        <w:rPr>
          <w:rFonts w:hint="eastAsia"/>
        </w:rPr>
        <w:t>如图2-9所示</w:t>
      </w:r>
    </w:p>
    <w:p>
      <w:pPr>
        <w:ind w:left="420" w:firstLine="420"/>
      </w:pPr>
    </w:p>
    <w:p>
      <w:pPr>
        <w:ind w:left="420" w:firstLine="420"/>
        <w:jc w:val="center"/>
      </w:pPr>
      <w:r>
        <w:drawing>
          <wp:anchor distT="0" distB="0" distL="114300" distR="114300" simplePos="0" relativeHeight="251658240" behindDoc="0" locked="0" layoutInCell="1" allowOverlap="1">
            <wp:simplePos x="0" y="0"/>
            <wp:positionH relativeFrom="column">
              <wp:posOffset>-371475</wp:posOffset>
            </wp:positionH>
            <wp:positionV relativeFrom="paragraph">
              <wp:posOffset>0</wp:posOffset>
            </wp:positionV>
            <wp:extent cx="6347460" cy="47625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4"/>
                    <a:stretch>
                      <a:fillRect/>
                    </a:stretch>
                  </pic:blipFill>
                  <pic:spPr>
                    <a:xfrm>
                      <a:off x="0" y="0"/>
                      <a:ext cx="6347460" cy="4762500"/>
                    </a:xfrm>
                    <a:prstGeom prst="rect">
                      <a:avLst/>
                    </a:prstGeom>
                  </pic:spPr>
                </pic:pic>
              </a:graphicData>
            </a:graphic>
          </wp:anchor>
        </w:drawing>
      </w:r>
    </w:p>
    <w:p>
      <w:pPr>
        <w:ind w:left="420" w:firstLine="420"/>
        <w:jc w:val="center"/>
      </w:pPr>
      <w:r>
        <w:rPr>
          <w:rFonts w:hint="eastAsia"/>
        </w:rPr>
        <w:t>图2-9 系统关系图</w:t>
      </w:r>
    </w:p>
    <w:p>
      <w:pPr>
        <w:pStyle w:val="2"/>
        <w:keepNext w:val="0"/>
        <w:pageBreakBefore/>
        <w:spacing w:before="312" w:beforeLines="100" w:after="312" w:afterLines="100" w:line="300" w:lineRule="auto"/>
        <w:sectPr>
          <w:headerReference r:id="rId5" w:type="default"/>
          <w:footerReference r:id="rId6" w:type="default"/>
          <w:pgSz w:w="11906" w:h="16838"/>
          <w:pgMar w:top="1440" w:right="1800" w:bottom="1440" w:left="1800" w:header="851" w:footer="992" w:gutter="0"/>
          <w:cols w:space="720" w:num="1"/>
          <w:docGrid w:type="lines" w:linePitch="312" w:charSpace="0"/>
        </w:sectPr>
      </w:pPr>
      <w:bookmarkStart w:id="91" w:name="_Toc326055165"/>
      <w:bookmarkStart w:id="92" w:name="_Toc358394868"/>
      <w:bookmarkStart w:id="93" w:name="_Toc358726808"/>
      <w:bookmarkStart w:id="94" w:name="_Toc358669891"/>
      <w:bookmarkStart w:id="95" w:name="_Toc358727328"/>
      <w:bookmarkStart w:id="96" w:name="_Toc358727642"/>
      <w:bookmarkStart w:id="97" w:name="_Toc358394762"/>
      <w:bookmarkStart w:id="98" w:name="_Toc295856860"/>
      <w:bookmarkStart w:id="99" w:name="_Toc325221444"/>
      <w:bookmarkStart w:id="100" w:name="_Toc327702430"/>
      <w:bookmarkStart w:id="101" w:name="_Toc360025912"/>
      <w:bookmarkStart w:id="102" w:name="_Toc325819575"/>
    </w:p>
    <w:bookmarkEnd w:id="91"/>
    <w:bookmarkEnd w:id="92"/>
    <w:bookmarkEnd w:id="93"/>
    <w:bookmarkEnd w:id="94"/>
    <w:bookmarkEnd w:id="95"/>
    <w:bookmarkEnd w:id="96"/>
    <w:bookmarkEnd w:id="97"/>
    <w:bookmarkEnd w:id="98"/>
    <w:bookmarkEnd w:id="99"/>
    <w:bookmarkEnd w:id="100"/>
    <w:bookmarkEnd w:id="101"/>
    <w:bookmarkEnd w:id="102"/>
    <w:p>
      <w:pPr>
        <w:pStyle w:val="2"/>
        <w:keepNext w:val="0"/>
        <w:pageBreakBefore/>
        <w:spacing w:before="312" w:beforeLines="100" w:after="312" w:afterLines="100" w:line="300" w:lineRule="auto"/>
      </w:pPr>
      <w:bookmarkStart w:id="103" w:name="_Toc358727645"/>
      <w:bookmarkStart w:id="104" w:name="_Toc295856865"/>
      <w:bookmarkStart w:id="105" w:name="_Toc327702435"/>
      <w:bookmarkStart w:id="106" w:name="_Toc358394767"/>
      <w:bookmarkStart w:id="107" w:name="_Toc358394873"/>
      <w:bookmarkStart w:id="108" w:name="_Toc358669896"/>
      <w:bookmarkStart w:id="109" w:name="_Toc326055170"/>
      <w:bookmarkStart w:id="110" w:name="_Toc325221449"/>
      <w:bookmarkStart w:id="111" w:name="_Toc358726811"/>
      <w:bookmarkStart w:id="112" w:name="_Toc358727331"/>
      <w:bookmarkStart w:id="113" w:name="_Toc360025915"/>
      <w:bookmarkStart w:id="114" w:name="_Toc325819580"/>
      <w:r>
        <w:rPr>
          <w:rFonts w:hint="eastAsia"/>
        </w:rPr>
        <w:t>第</w:t>
      </w:r>
      <w:r>
        <w:t>4</w:t>
      </w:r>
      <w:r>
        <w:rPr>
          <w:rFonts w:hint="eastAsia"/>
        </w:rPr>
        <w:t>章 概要设计</w:t>
      </w:r>
      <w:bookmarkEnd w:id="103"/>
      <w:bookmarkEnd w:id="104"/>
      <w:bookmarkEnd w:id="105"/>
      <w:bookmarkEnd w:id="106"/>
      <w:bookmarkEnd w:id="107"/>
      <w:bookmarkEnd w:id="108"/>
      <w:bookmarkEnd w:id="109"/>
      <w:bookmarkEnd w:id="110"/>
      <w:bookmarkEnd w:id="111"/>
      <w:bookmarkEnd w:id="112"/>
      <w:bookmarkEnd w:id="113"/>
      <w:bookmarkEnd w:id="114"/>
    </w:p>
    <w:p>
      <w:pPr>
        <w:pStyle w:val="4"/>
        <w:keepLines w:val="0"/>
        <w:spacing w:line="300" w:lineRule="auto"/>
        <w:rPr>
          <w:bCs w:val="0"/>
          <w:sz w:val="28"/>
          <w:szCs w:val="28"/>
        </w:rPr>
      </w:pPr>
      <w:bookmarkStart w:id="115" w:name="_Toc295856869"/>
      <w:bookmarkStart w:id="116" w:name="_Toc325221453"/>
      <w:bookmarkStart w:id="117" w:name="_Toc358726812"/>
      <w:bookmarkStart w:id="118" w:name="_Toc358394874"/>
      <w:bookmarkStart w:id="119" w:name="_Toc326055174"/>
      <w:bookmarkStart w:id="120" w:name="_Toc325819584"/>
      <w:bookmarkStart w:id="121" w:name="_Toc358727332"/>
      <w:bookmarkStart w:id="122" w:name="_Toc358394768"/>
      <w:bookmarkStart w:id="123" w:name="_Toc358669897"/>
      <w:bookmarkStart w:id="124" w:name="_Toc358727646"/>
      <w:bookmarkStart w:id="125" w:name="_Toc327702436"/>
      <w:bookmarkStart w:id="126" w:name="_Toc360025916"/>
      <w:r>
        <w:rPr>
          <w:bCs w:val="0"/>
          <w:sz w:val="28"/>
          <w:szCs w:val="28"/>
        </w:rPr>
        <w:t xml:space="preserve">4.1 </w:t>
      </w:r>
      <w:r>
        <w:rPr>
          <w:rFonts w:hint="eastAsia"/>
          <w:bCs w:val="0"/>
          <w:sz w:val="28"/>
          <w:szCs w:val="28"/>
        </w:rPr>
        <w:t>总体概述</w:t>
      </w:r>
      <w:bookmarkEnd w:id="115"/>
      <w:bookmarkEnd w:id="116"/>
      <w:bookmarkEnd w:id="117"/>
      <w:bookmarkEnd w:id="118"/>
      <w:bookmarkEnd w:id="119"/>
      <w:bookmarkEnd w:id="120"/>
      <w:bookmarkEnd w:id="121"/>
      <w:bookmarkEnd w:id="122"/>
      <w:bookmarkEnd w:id="123"/>
      <w:bookmarkEnd w:id="124"/>
      <w:bookmarkEnd w:id="125"/>
      <w:bookmarkEnd w:id="126"/>
    </w:p>
    <w:p>
      <w:pPr>
        <w:pStyle w:val="206"/>
        <w:ind w:firstLine="480"/>
        <w:rPr>
          <w:rFonts w:cs="Times New Roman"/>
          <w:color w:val="000000"/>
        </w:rPr>
      </w:pPr>
      <w:bookmarkStart w:id="127" w:name="_Toc295856871"/>
      <w:bookmarkStart w:id="128" w:name="_Toc325221455"/>
      <w:r>
        <w:rPr>
          <w:rFonts w:hint="eastAsia" w:cs="Times New Roman"/>
          <w:color w:val="000000"/>
        </w:rPr>
        <w:t>本系统中，主要实现的功能有对</w:t>
      </w:r>
      <w:r>
        <w:rPr>
          <w:rFonts w:hint="eastAsia" w:cs="Times New Roman"/>
          <w:color w:val="000000"/>
          <w:lang w:val="en-US"/>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rPr>
        <w:t>订单销售的实时进程跟踪，材料的消耗与库存管理，权限的多样化分配，人员的管理与角色组分配</w:t>
      </w:r>
      <w:r>
        <w:rPr>
          <w:rFonts w:hint="eastAsia" w:cs="Times New Roman"/>
          <w:color w:val="000000"/>
        </w:rPr>
        <w:t>等功能。</w:t>
      </w:r>
    </w:p>
    <w:bookmarkEnd w:id="127"/>
    <w:bookmarkEnd w:id="128"/>
    <w:p>
      <w:pPr>
        <w:pStyle w:val="4"/>
        <w:keepLines w:val="0"/>
        <w:spacing w:line="300" w:lineRule="auto"/>
        <w:rPr>
          <w:bCs w:val="0"/>
          <w:sz w:val="28"/>
          <w:szCs w:val="28"/>
        </w:rPr>
      </w:pPr>
      <w:bookmarkStart w:id="129" w:name="_Toc358394877"/>
      <w:bookmarkStart w:id="130" w:name="_Toc360025917"/>
      <w:bookmarkStart w:id="131" w:name="_Toc358727647"/>
      <w:bookmarkStart w:id="132" w:name="_Toc323654112"/>
      <w:bookmarkStart w:id="133" w:name="_Toc358394771"/>
      <w:bookmarkStart w:id="134" w:name="_Toc358669899"/>
      <w:bookmarkStart w:id="135" w:name="_Toc326055177"/>
      <w:bookmarkStart w:id="136" w:name="_Toc327702439"/>
      <w:bookmarkStart w:id="137" w:name="_Toc358727334"/>
      <w:bookmarkStart w:id="138" w:name="_Toc325819587"/>
      <w:bookmarkStart w:id="139" w:name="_Toc358726814"/>
      <w:r>
        <w:rPr>
          <w:bCs w:val="0"/>
          <w:sz w:val="28"/>
          <w:szCs w:val="28"/>
        </w:rPr>
        <w:t xml:space="preserve">4.2 </w:t>
      </w:r>
      <w:r>
        <w:rPr>
          <w:rFonts w:hint="eastAsia"/>
          <w:bCs w:val="0"/>
          <w:sz w:val="28"/>
          <w:szCs w:val="28"/>
        </w:rPr>
        <w:t>系统功能模块设计</w:t>
      </w:r>
      <w:bookmarkEnd w:id="129"/>
      <w:bookmarkEnd w:id="130"/>
      <w:bookmarkEnd w:id="131"/>
      <w:bookmarkEnd w:id="132"/>
      <w:bookmarkEnd w:id="133"/>
      <w:bookmarkEnd w:id="134"/>
      <w:bookmarkEnd w:id="135"/>
      <w:bookmarkEnd w:id="136"/>
      <w:bookmarkEnd w:id="137"/>
      <w:bookmarkEnd w:id="138"/>
      <w:bookmarkEnd w:id="139"/>
    </w:p>
    <w:p>
      <w:pPr>
        <w:pStyle w:val="5"/>
        <w:spacing w:line="300" w:lineRule="auto"/>
        <w:rPr>
          <w:rFonts w:eastAsia="宋体"/>
          <w:sz w:val="28"/>
          <w:szCs w:val="28"/>
        </w:rPr>
      </w:pPr>
      <w:bookmarkStart w:id="140" w:name="_Toc326055178"/>
      <w:bookmarkStart w:id="141" w:name="_Toc358394878"/>
      <w:bookmarkStart w:id="142" w:name="_Toc323654113"/>
      <w:bookmarkStart w:id="143" w:name="_Toc358394772"/>
      <w:bookmarkStart w:id="144" w:name="_Toc325819588"/>
      <w:bookmarkStart w:id="145" w:name="_Toc327702440"/>
      <w:bookmarkStart w:id="146" w:name="_Toc358727648"/>
      <w:bookmarkStart w:id="147" w:name="_Toc358669900"/>
      <w:bookmarkStart w:id="148" w:name="_Toc358727335"/>
      <w:bookmarkStart w:id="149" w:name="_Toc358726815"/>
      <w:bookmarkStart w:id="150" w:name="_Toc360025918"/>
      <w:r>
        <w:rPr>
          <w:b w:val="0"/>
          <w:sz w:val="28"/>
          <w:szCs w:val="28"/>
        </w:rPr>
        <w:t>4.2.1</w:t>
      </w:r>
      <w:bookmarkEnd w:id="140"/>
      <w:bookmarkEnd w:id="141"/>
      <w:bookmarkEnd w:id="142"/>
      <w:bookmarkEnd w:id="143"/>
      <w:bookmarkEnd w:id="144"/>
      <w:bookmarkEnd w:id="145"/>
      <w:r>
        <w:rPr>
          <w:rFonts w:hint="eastAsia"/>
          <w:b w:val="0"/>
          <w:sz w:val="28"/>
          <w:szCs w:val="28"/>
        </w:rPr>
        <w:t xml:space="preserve"> </w:t>
      </w:r>
      <w:r>
        <w:rPr>
          <w:rFonts w:hint="eastAsia" w:eastAsia="宋体"/>
          <w:b w:val="0"/>
          <w:sz w:val="28"/>
          <w:szCs w:val="28"/>
        </w:rPr>
        <w:t>订单管理</w:t>
      </w:r>
      <w:bookmarkEnd w:id="146"/>
      <w:bookmarkEnd w:id="147"/>
      <w:bookmarkEnd w:id="148"/>
      <w:bookmarkEnd w:id="149"/>
      <w:bookmarkEnd w:id="150"/>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drawing>
          <wp:inline distT="0" distB="0" distL="0" distR="0">
            <wp:extent cx="5274310" cy="3644900"/>
            <wp:effectExtent l="7620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pPr>
        <w:spacing w:line="360" w:lineRule="auto"/>
        <w:jc w:val="center"/>
      </w:pPr>
      <w:r>
        <w:rPr>
          <w:rFonts w:hint="eastAsia"/>
        </w:rPr>
        <w:t>图</w:t>
      </w:r>
      <w:r>
        <w:t xml:space="preserve">4-1 </w:t>
      </w:r>
      <w:r>
        <w:rPr>
          <w:rFonts w:hint="eastAsia"/>
        </w:rPr>
        <w:t>订单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创建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创建业务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创建手袋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设计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设计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设计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设计管理中提交过来的订单进行设计确认</w:t>
      </w:r>
    </w:p>
    <w:p>
      <w:pPr>
        <w:pStyle w:val="206"/>
        <w:ind w:firstLine="480"/>
        <w:rPr>
          <w:rFonts w:cs="Times New Roman"/>
          <w:color w:val="000000"/>
        </w:rPr>
      </w:pPr>
      <w:r>
        <w:rPr>
          <w:rFonts w:hint="eastAsia" w:cs="Times New Roman"/>
          <w:color w:val="000000"/>
        </w:rPr>
        <w:t>4）小样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小样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小样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生产管理中提交过来的订单进行小样确认</w:t>
      </w:r>
    </w:p>
    <w:p>
      <w:pPr>
        <w:pStyle w:val="206"/>
        <w:ind w:firstLine="480"/>
        <w:rPr>
          <w:rFonts w:cs="Times New Roman"/>
          <w:color w:val="000000"/>
        </w:rPr>
      </w:pPr>
      <w:r>
        <w:rPr>
          <w:rFonts w:hint="eastAsia" w:cs="Times New Roman"/>
          <w:color w:val="000000"/>
        </w:rPr>
        <w:t>5）预付款</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预付款</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预付款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订单的预付款项的到账情况进行预付款确认</w:t>
      </w:r>
    </w:p>
    <w:p>
      <w:pPr>
        <w:pStyle w:val="206"/>
        <w:ind w:firstLine="480"/>
        <w:rPr>
          <w:rFonts w:cs="Times New Roman"/>
          <w:color w:val="000000"/>
        </w:rPr>
      </w:pPr>
      <w:r>
        <w:rPr>
          <w:rFonts w:hint="eastAsia" w:cs="Times New Roman"/>
          <w:color w:val="000000"/>
        </w:rPr>
        <w:t>6）尾款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尾款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尾款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订单生产完成交付后，进行尾款确认。</w:t>
      </w:r>
    </w:p>
    <w:p>
      <w:pPr>
        <w:pStyle w:val="206"/>
        <w:ind w:firstLine="480"/>
        <w:rPr>
          <w:rFonts w:cs="Times New Roman"/>
          <w:color w:val="000000"/>
        </w:rPr>
      </w:pPr>
    </w:p>
    <w:p>
      <w:pPr>
        <w:pStyle w:val="5"/>
        <w:spacing w:line="300" w:lineRule="auto"/>
        <w:rPr>
          <w:sz w:val="28"/>
          <w:szCs w:val="28"/>
        </w:rPr>
      </w:pPr>
      <w:bookmarkStart w:id="151" w:name="_Toc360025919"/>
      <w:bookmarkStart w:id="152" w:name="_Toc358727336"/>
      <w:bookmarkStart w:id="153" w:name="_Toc358669901"/>
      <w:bookmarkStart w:id="154" w:name="_Toc358726816"/>
      <w:bookmarkStart w:id="155" w:name="_Toc358727649"/>
      <w:r>
        <w:rPr>
          <w:b w:val="0"/>
          <w:sz w:val="28"/>
          <w:szCs w:val="28"/>
        </w:rPr>
        <w:t xml:space="preserve">4.2.2 </w:t>
      </w:r>
      <w:r>
        <w:rPr>
          <w:rFonts w:hint="eastAsia" w:eastAsia="宋体"/>
          <w:b w:val="0"/>
          <w:sz w:val="28"/>
          <w:szCs w:val="28"/>
        </w:rPr>
        <w:t>设计管理</w:t>
      </w:r>
      <w:bookmarkEnd w:id="151"/>
      <w:bookmarkEnd w:id="152"/>
      <w:bookmarkEnd w:id="153"/>
      <w:bookmarkEnd w:id="154"/>
      <w:bookmarkEnd w:id="155"/>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和生产部门都可以收到。可根据信息进行运营操作。。</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pPr>
        <w:spacing w:line="360" w:lineRule="auto"/>
        <w:jc w:val="center"/>
      </w:pPr>
      <w:r>
        <w:rPr>
          <w:rFonts w:hint="eastAsia"/>
        </w:rPr>
        <w:t>图</w:t>
      </w:r>
      <w:r>
        <w:t xml:space="preserve">4-2 </w:t>
      </w:r>
      <w:r>
        <w:rPr>
          <w:rFonts w:hint="eastAsia"/>
        </w:rPr>
        <w:t>设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hint="eastAsia" w:cs="Times New Roman"/>
          <w:color w:val="000000"/>
        </w:rPr>
        <w:t>1）设计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设计管理</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设计管理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5"/>
        <w:spacing w:line="300" w:lineRule="auto"/>
        <w:rPr>
          <w:sz w:val="28"/>
          <w:szCs w:val="28"/>
        </w:rPr>
      </w:pPr>
      <w:bookmarkStart w:id="156" w:name="_Toc360025920"/>
      <w:bookmarkStart w:id="157" w:name="_Toc358669902"/>
      <w:bookmarkStart w:id="158" w:name="_Toc358727650"/>
      <w:bookmarkStart w:id="159" w:name="_Toc358727337"/>
      <w:bookmarkStart w:id="160" w:name="_Toc358726817"/>
      <w:r>
        <w:rPr>
          <w:b w:val="0"/>
          <w:sz w:val="28"/>
          <w:szCs w:val="28"/>
        </w:rPr>
        <w:t>4.2.3</w:t>
      </w:r>
      <w:bookmarkEnd w:id="156"/>
      <w:bookmarkEnd w:id="157"/>
      <w:bookmarkEnd w:id="158"/>
      <w:bookmarkEnd w:id="159"/>
      <w:bookmarkEnd w:id="160"/>
      <w:r>
        <w:rPr>
          <w:rFonts w:hint="eastAsia" w:eastAsia="宋体"/>
          <w:b w:val="0"/>
          <w:sz w:val="28"/>
          <w:szCs w:val="28"/>
        </w:rPr>
        <w:t>生产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订单的生产需要经过相关部门的审核，同意了相关步骤才可以进行投产。同时有权限对外协订单查看管理。在制作完订单小样后，在生产管理中提交相关信息通知业务部，小样生产情况。根订单的详细情况，如生产需求材料而进行不同的处理以及后续的质检和出库等一系列操作。也可提供材料库存查看功能，方便管理人员实时掌握材料的消耗情况与去向。</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pPr>
        <w:spacing w:line="360" w:lineRule="auto"/>
        <w:jc w:val="center"/>
      </w:pPr>
      <w:r>
        <w:rPr>
          <w:rFonts w:hint="eastAsia"/>
        </w:rPr>
        <w:t>图</w:t>
      </w:r>
      <w:r>
        <w:t xml:space="preserve">4-3 </w:t>
      </w:r>
      <w:r>
        <w:rPr>
          <w:rFonts w:hint="eastAsia"/>
        </w:rPr>
        <w:t>生产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bookmarkStart w:id="161" w:name="_Toc358727338"/>
      <w:bookmarkStart w:id="162" w:name="_Toc358727651"/>
      <w:bookmarkStart w:id="163" w:name="_Toc360025921"/>
      <w:bookmarkStart w:id="164" w:name="_Toc358726818"/>
      <w:bookmarkStart w:id="165" w:name="_Toc358669903"/>
      <w:r>
        <w:rPr>
          <w:rFonts w:hint="eastAsia" w:cs="Times New Roman"/>
          <w:color w:val="000000"/>
        </w:rPr>
        <w:t>1）订单审核</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订单审核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w:t>
      </w:r>
      <w:r>
        <w:rPr>
          <w:rFonts w:hint="eastAsia" w:ascii="宋体" w:hAnsi="宋体" w:cs="Times New Roman"/>
          <w:color w:val="000000"/>
        </w:rPr>
        <w:t>订单审核</w:t>
      </w:r>
      <w:r>
        <w:rPr>
          <w:rFonts w:hint="eastAsia"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审核订单信息</w:t>
      </w:r>
    </w:p>
    <w:p>
      <w:pPr>
        <w:pStyle w:val="206"/>
        <w:ind w:firstLine="480"/>
        <w:rPr>
          <w:rFonts w:cs="Times New Roman"/>
          <w:color w:val="000000"/>
        </w:rPr>
      </w:pPr>
      <w:r>
        <w:rPr>
          <w:rFonts w:hint="eastAsia" w:cs="Times New Roman"/>
          <w:color w:val="000000"/>
        </w:rPr>
        <w:t>2）外协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外协订单</w:t>
      </w:r>
    </w:p>
    <w:p>
      <w:pPr>
        <w:pStyle w:val="206"/>
        <w:ind w:firstLine="480"/>
        <w:rPr>
          <w:rFonts w:cs="Times New Roman"/>
          <w:color w:val="000000"/>
        </w:rPr>
      </w:pPr>
      <w:r>
        <w:rPr>
          <w:rFonts w:ascii="宋体" w:hAnsi="宋体" w:cs="Times New Roman"/>
          <w:color w:val="000000"/>
        </w:rPr>
        <w:t>(</w:t>
      </w:r>
      <w:r>
        <w:rPr>
          <w:rFonts w:hint="eastAsia" w:cs="Times New Roman"/>
          <w:color w:val="000000"/>
        </w:rPr>
        <w:t>2</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制作小样</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制作小样</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制作小样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小样制作进展</w:t>
      </w:r>
    </w:p>
    <w:p>
      <w:pPr>
        <w:pStyle w:val="206"/>
        <w:ind w:firstLine="480"/>
        <w:rPr>
          <w:rFonts w:cs="Times New Roman"/>
          <w:color w:val="000000"/>
        </w:rPr>
      </w:pPr>
      <w:r>
        <w:rPr>
          <w:rFonts w:hint="eastAsia" w:cs="Times New Roman"/>
          <w:color w:val="000000"/>
        </w:rPr>
        <w:t>4）材料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入库信息</w:t>
      </w:r>
    </w:p>
    <w:p>
      <w:pPr>
        <w:pStyle w:val="206"/>
        <w:ind w:firstLine="480"/>
        <w:rPr>
          <w:rFonts w:cs="Times New Roman"/>
          <w:color w:val="000000"/>
        </w:rPr>
      </w:pPr>
      <w:r>
        <w:rPr>
          <w:rFonts w:hint="eastAsia" w:cs="Times New Roman"/>
          <w:color w:val="000000"/>
        </w:rPr>
        <w:t>5）材料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出库信息记录出库人</w:t>
      </w:r>
    </w:p>
    <w:p>
      <w:pPr>
        <w:pStyle w:val="206"/>
        <w:ind w:firstLine="480"/>
        <w:rPr>
          <w:rFonts w:cs="Times New Roman"/>
          <w:color w:val="000000"/>
        </w:rPr>
      </w:pPr>
      <w:r>
        <w:rPr>
          <w:rFonts w:hint="eastAsia" w:cs="Times New Roman"/>
          <w:color w:val="000000"/>
        </w:rPr>
        <w:t>6）成品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入库信息</w:t>
      </w:r>
    </w:p>
    <w:p>
      <w:pPr>
        <w:pStyle w:val="206"/>
        <w:ind w:firstLine="480"/>
        <w:rPr>
          <w:rFonts w:cs="Times New Roman"/>
          <w:color w:val="000000"/>
        </w:rPr>
      </w:pPr>
      <w:r>
        <w:rPr>
          <w:rFonts w:hint="eastAsia" w:cs="Times New Roman"/>
          <w:color w:val="000000"/>
        </w:rPr>
        <w:t>7）质检环节</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质检环节</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质检环节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的抽样质检情况</w:t>
      </w:r>
    </w:p>
    <w:p>
      <w:pPr>
        <w:pStyle w:val="206"/>
        <w:ind w:firstLine="480"/>
        <w:rPr>
          <w:rFonts w:cs="Times New Roman"/>
          <w:color w:val="000000"/>
        </w:rPr>
      </w:pPr>
      <w:r>
        <w:rPr>
          <w:rFonts w:hint="eastAsia" w:cs="Times New Roman"/>
          <w:color w:val="000000"/>
        </w:rPr>
        <w:t>8）成品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206"/>
        <w:ind w:firstLine="480"/>
        <w:rPr>
          <w:rFonts w:cs="Times New Roman"/>
          <w:color w:val="000000"/>
        </w:rPr>
      </w:pPr>
      <w:r>
        <w:rPr>
          <w:rFonts w:hint="eastAsia" w:cs="Times New Roman"/>
          <w:color w:val="000000"/>
        </w:rPr>
        <w:t>9）查看库存</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材料</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材料详情</w:t>
      </w:r>
    </w:p>
    <w:p>
      <w:pPr>
        <w:pStyle w:val="5"/>
        <w:spacing w:line="300" w:lineRule="auto"/>
        <w:rPr>
          <w:sz w:val="28"/>
          <w:szCs w:val="28"/>
        </w:rPr>
      </w:pPr>
      <w:r>
        <w:rPr>
          <w:b w:val="0"/>
          <w:sz w:val="28"/>
          <w:szCs w:val="28"/>
        </w:rPr>
        <w:t xml:space="preserve">4.2.4 </w:t>
      </w:r>
      <w:bookmarkEnd w:id="161"/>
      <w:bookmarkEnd w:id="162"/>
      <w:bookmarkEnd w:id="163"/>
      <w:bookmarkEnd w:id="164"/>
      <w:bookmarkEnd w:id="165"/>
      <w:r>
        <w:rPr>
          <w:rFonts w:hint="eastAsia" w:eastAsia="宋体"/>
          <w:b w:val="0"/>
          <w:sz w:val="28"/>
          <w:szCs w:val="28"/>
        </w:rPr>
        <w:t>财务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企业的财务部门可通过财务管理部分对业务部的订单收益情况进行查看。在订单交付前需由财务部门进行财务确认后才可交付。</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pPr>
        <w:spacing w:line="360" w:lineRule="auto"/>
        <w:jc w:val="center"/>
      </w:pPr>
      <w:r>
        <w:rPr>
          <w:rFonts w:hint="eastAsia"/>
        </w:rPr>
        <w:t>图</w:t>
      </w:r>
      <w:r>
        <w:t xml:space="preserve">4-4 </w:t>
      </w:r>
      <w:r>
        <w:rPr>
          <w:rFonts w:hint="eastAsia"/>
        </w:rPr>
        <w:t>财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财务确认订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所有的已完成财务确认订单</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ascii="宋体" w:hAnsi="宋体" w:cs="Times New Roman"/>
          <w:color w:val="000000"/>
        </w:rPr>
        <w:t>按条件搜索订单信息</w:t>
      </w:r>
    </w:p>
    <w:p>
      <w:pPr>
        <w:pStyle w:val="206"/>
        <w:ind w:firstLine="480"/>
        <w:rPr>
          <w:rFonts w:cs="Times New Roman"/>
          <w:color w:val="000000"/>
        </w:rPr>
      </w:pPr>
      <w:r>
        <w:rPr>
          <w:rFonts w:cs="Times New Roman"/>
        </w:rPr>
        <w:t>4</w:t>
      </w:r>
      <w:r>
        <w:rPr>
          <w:rFonts w:ascii="宋体" w:hAnsi="宋体" w:cs="Times New Roman"/>
        </w:rPr>
        <w:t>)</w:t>
      </w:r>
      <w:r>
        <w:rPr>
          <w:rFonts w:hint="eastAsia" w:ascii="宋体" w:hAnsi="宋体" w:cs="Times New Roman"/>
        </w:rPr>
        <w:t>对订单进行财务确认</w:t>
      </w:r>
    </w:p>
    <w:p>
      <w:pPr>
        <w:pStyle w:val="5"/>
        <w:spacing w:line="300" w:lineRule="auto"/>
        <w:rPr>
          <w:b w:val="0"/>
          <w:sz w:val="28"/>
          <w:szCs w:val="28"/>
        </w:rPr>
      </w:pPr>
      <w:bookmarkStart w:id="166" w:name="_Toc358727652"/>
      <w:bookmarkStart w:id="167" w:name="_Toc358727339"/>
      <w:bookmarkStart w:id="168" w:name="_Toc358726819"/>
      <w:bookmarkStart w:id="169" w:name="_Toc358669904"/>
      <w:bookmarkStart w:id="170" w:name="_Toc360025922"/>
      <w:r>
        <w:rPr>
          <w:b w:val="0"/>
          <w:sz w:val="28"/>
          <w:szCs w:val="28"/>
        </w:rPr>
        <w:t xml:space="preserve">4.2.5 </w:t>
      </w:r>
      <w:r>
        <w:rPr>
          <w:rFonts w:hint="eastAsia" w:eastAsia="宋体"/>
          <w:b w:val="0"/>
          <w:sz w:val="28"/>
          <w:szCs w:val="28"/>
        </w:rPr>
        <w:t>系统管理模块</w:t>
      </w:r>
      <w:bookmarkEnd w:id="166"/>
      <w:bookmarkEnd w:id="167"/>
      <w:bookmarkEnd w:id="168"/>
      <w:bookmarkEnd w:id="169"/>
      <w:bookmarkEnd w:id="170"/>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系统的后台管理可为系统管理员提供前台的订单管理，财务管理，生产管理，设计管理，数据纪录等多种功能。</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lang w:val="en-US"/>
        </w:rPr>
        <w:drawing>
          <wp:inline distT="0" distB="0" distL="0" distR="0">
            <wp:extent cx="5876925" cy="3238500"/>
            <wp:effectExtent l="38100" t="0" r="6667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订单管理</w:t>
      </w:r>
    </w:p>
    <w:p>
      <w:pPr>
        <w:pStyle w:val="206"/>
        <w:ind w:firstLine="480"/>
        <w:rPr>
          <w:rFonts w:cs="Times New Roman"/>
          <w:color w:val="000000"/>
        </w:rPr>
      </w:pPr>
      <w:r>
        <w:rPr>
          <w:rFonts w:cs="Times New Roman"/>
          <w:color w:val="000000"/>
        </w:rPr>
        <w:tab/>
      </w:r>
      <w:r>
        <w:rPr>
          <w:rFonts w:hint="eastAsia" w:cs="Times New Roman"/>
          <w:color w:val="000000"/>
        </w:rPr>
        <w:t>管理前台的订单管理模块，支持订单编辑删除等操作。</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系统管理员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系统管理员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171" w:name="_Toc358727340"/>
      <w:bookmarkStart w:id="172" w:name="_Toc358726820"/>
      <w:bookmarkStart w:id="173" w:name="_Toc360025923"/>
      <w:bookmarkStart w:id="174" w:name="_Toc358669905"/>
      <w:bookmarkStart w:id="175" w:name="_Toc358727653"/>
      <w:r>
        <w:rPr>
          <w:bCs w:val="0"/>
          <w:sz w:val="28"/>
          <w:szCs w:val="28"/>
        </w:rPr>
        <w:t xml:space="preserve">4.3 </w:t>
      </w:r>
      <w:r>
        <w:rPr>
          <w:rFonts w:hint="eastAsia"/>
          <w:bCs w:val="0"/>
          <w:sz w:val="28"/>
          <w:szCs w:val="28"/>
        </w:rPr>
        <w:t>系统数据流图</w:t>
      </w:r>
      <w:bookmarkEnd w:id="171"/>
      <w:bookmarkEnd w:id="172"/>
      <w:bookmarkEnd w:id="173"/>
      <w:bookmarkEnd w:id="174"/>
      <w:bookmarkEnd w:id="175"/>
    </w:p>
    <w:p>
      <w:pPr>
        <w:pStyle w:val="235"/>
        <w:numPr>
          <w:ilvl w:val="0"/>
          <w:numId w:val="43"/>
        </w:numPr>
        <w:spacing w:line="300" w:lineRule="auto"/>
        <w:ind w:left="470" w:hanging="357" w:firstLineChars="0"/>
        <w:jc w:val="left"/>
        <w:rPr>
          <w:sz w:val="24"/>
        </w:rPr>
      </w:pPr>
      <w:bookmarkStart w:id="176" w:name="_Toc358669906"/>
      <w:r>
        <w:rPr>
          <w:rFonts w:hint="eastAsia"/>
          <w:sz w:val="24"/>
        </w:rPr>
        <w:t>系统顶层数据流图</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drawing>
          <wp:inline distT="0" distB="0" distL="0" distR="0">
            <wp:extent cx="5719445"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5730846" cy="3349778"/>
                    </a:xfrm>
                    <a:prstGeom prst="rect">
                      <a:avLst/>
                    </a:prstGeom>
                  </pic:spPr>
                </pic:pic>
              </a:graphicData>
            </a:graphic>
          </wp:inline>
        </w:drawing>
      </w:r>
    </w:p>
    <w:p>
      <w:pPr>
        <w:jc w:val="center"/>
      </w:pPr>
      <w:r>
        <w:rPr>
          <w:rFonts w:hint="eastAsia"/>
        </w:rPr>
        <w:t>图</w:t>
      </w:r>
      <w:r>
        <w:t xml:space="preserve">4-6 </w:t>
      </w:r>
      <w:r>
        <w:rPr>
          <w:rFonts w:hint="eastAsia"/>
        </w:rPr>
        <w:t>系统顶层数据流图</w:t>
      </w:r>
    </w:p>
    <w:p>
      <w:pPr>
        <w:jc w:val="center"/>
      </w:pPr>
    </w:p>
    <w:p>
      <w:pPr>
        <w:pStyle w:val="235"/>
        <w:numPr>
          <w:ilvl w:val="0"/>
          <w:numId w:val="43"/>
        </w:numPr>
        <w:spacing w:line="300" w:lineRule="auto"/>
        <w:ind w:left="470" w:hanging="357" w:firstLineChars="0"/>
        <w:rPr>
          <w:rFonts w:ascii="宋体" w:hAnsi="宋体"/>
          <w:sz w:val="24"/>
        </w:rPr>
      </w:pPr>
      <w:r>
        <w:rPr>
          <w:rFonts w:hint="eastAsia"/>
          <w:sz w:val="24"/>
        </w:rPr>
        <w:t>系统一层数据流图</w:t>
      </w:r>
    </w:p>
    <w:p>
      <w:pPr>
        <w:spacing w:line="300" w:lineRule="auto"/>
        <w:ind w:firstLine="480" w:firstLineChars="200"/>
        <w:rPr>
          <w:sz w:val="24"/>
        </w:rPr>
      </w:pPr>
      <w:r>
        <w:rPr>
          <w:rFonts w:hint="eastAsia"/>
          <w:sz w:val="24"/>
        </w:rPr>
        <w:t>如图4-7所示。</w:t>
      </w:r>
    </w:p>
    <w:p>
      <w:pPr>
        <w:rPr>
          <w:sz w:val="24"/>
        </w:rPr>
      </w:pPr>
    </w:p>
    <w:p>
      <w:pPr>
        <w:jc w:val="center"/>
      </w:pPr>
      <w:r>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274310" cy="1840230"/>
                    </a:xfrm>
                    <a:prstGeom prst="rect">
                      <a:avLst/>
                    </a:prstGeom>
                  </pic:spPr>
                </pic:pic>
              </a:graphicData>
            </a:graphic>
          </wp:inline>
        </w:drawing>
      </w:r>
    </w:p>
    <w:p>
      <w:pPr>
        <w:jc w:val="center"/>
      </w:pPr>
      <w:r>
        <w:rPr>
          <w:rFonts w:hint="eastAsia"/>
        </w:rPr>
        <w:t>图</w:t>
      </w:r>
      <w:r>
        <w:t xml:space="preserve">4-7 </w:t>
      </w:r>
      <w:r>
        <w:rPr>
          <w:rFonts w:hint="eastAsia"/>
        </w:rPr>
        <w:t>系统一层数据流图</w:t>
      </w:r>
    </w:p>
    <w:p>
      <w:pPr>
        <w:jc w:val="center"/>
      </w:pPr>
    </w:p>
    <w:p>
      <w:pPr>
        <w:pStyle w:val="235"/>
        <w:numPr>
          <w:ilvl w:val="0"/>
          <w:numId w:val="43"/>
        </w:numPr>
        <w:ind w:left="470" w:hanging="357" w:firstLineChars="0"/>
        <w:jc w:val="left"/>
      </w:pPr>
      <w:r>
        <w:rPr>
          <w:rFonts w:hint="eastAsia"/>
        </w:rPr>
        <w:t>系统流程数据流图</w:t>
      </w:r>
    </w:p>
    <w:p>
      <w:pPr>
        <w:ind w:left="420"/>
        <w:jc w:val="left"/>
      </w:pPr>
      <w:r>
        <w:rPr>
          <w:rFonts w:hint="eastAsia"/>
        </w:rPr>
        <w:t>如图4-</w:t>
      </w:r>
      <w:r>
        <w:t>8</w:t>
      </w:r>
      <w:r>
        <w:rPr>
          <w:rFonts w:hint="eastAsia"/>
        </w:rPr>
        <w:t>所示。</w:t>
      </w:r>
    </w:p>
    <w:p>
      <w:pPr>
        <w:ind w:left="420"/>
        <w:jc w:val="left"/>
      </w:pPr>
    </w:p>
    <w:p>
      <w:pPr>
        <w:ind w:left="420"/>
        <w:jc w:val="center"/>
      </w:pPr>
      <w: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7"/>
                    <a:stretch>
                      <a:fillRect/>
                    </a:stretch>
                  </pic:blipFill>
                  <pic:spPr>
                    <a:xfrm>
                      <a:off x="0" y="0"/>
                      <a:ext cx="5274310" cy="5727065"/>
                    </a:xfrm>
                    <a:prstGeom prst="rect">
                      <a:avLst/>
                    </a:prstGeom>
                  </pic:spPr>
                </pic:pic>
              </a:graphicData>
            </a:graphic>
          </wp:inline>
        </w:drawing>
      </w:r>
    </w:p>
    <w:bookmarkEnd w:id="176"/>
    <w:p>
      <w:pPr>
        <w:sectPr>
          <w:headerReference r:id="rId7"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bookmarkStart w:id="177" w:name="_Toc358394897"/>
      <w:bookmarkStart w:id="178" w:name="_Toc358727342"/>
      <w:bookmarkStart w:id="179" w:name="_Toc358394791"/>
      <w:bookmarkStart w:id="180" w:name="_Toc358726822"/>
      <w:bookmarkStart w:id="181" w:name="_Toc325221463"/>
      <w:bookmarkStart w:id="182" w:name="_Toc325819593"/>
      <w:bookmarkStart w:id="183" w:name="_Toc326055183"/>
      <w:bookmarkStart w:id="184" w:name="_Toc358727655"/>
      <w:bookmarkStart w:id="185" w:name="_Toc360025925"/>
      <w:bookmarkStart w:id="186" w:name="_Toc295856879"/>
      <w:bookmarkStart w:id="187" w:name="_Toc327702459"/>
      <w:bookmarkStart w:id="188" w:name="_Toc358669907"/>
      <w:r>
        <w:rPr>
          <w:rFonts w:hint="eastAsia"/>
        </w:rPr>
        <w:t>第</w:t>
      </w:r>
      <w:r>
        <w:t>5</w:t>
      </w:r>
      <w:r>
        <w:rPr>
          <w:rFonts w:hint="eastAsia"/>
        </w:rPr>
        <w:t>章 详细设计</w:t>
      </w:r>
      <w:bookmarkEnd w:id="177"/>
      <w:bookmarkEnd w:id="178"/>
      <w:bookmarkEnd w:id="179"/>
      <w:bookmarkEnd w:id="180"/>
      <w:bookmarkEnd w:id="181"/>
      <w:bookmarkEnd w:id="182"/>
      <w:bookmarkEnd w:id="183"/>
      <w:bookmarkEnd w:id="184"/>
      <w:bookmarkEnd w:id="185"/>
      <w:bookmarkEnd w:id="186"/>
      <w:bookmarkEnd w:id="187"/>
      <w:bookmarkEnd w:id="188"/>
    </w:p>
    <w:p>
      <w:pPr>
        <w:pStyle w:val="4"/>
        <w:keepLines w:val="0"/>
        <w:spacing w:line="300" w:lineRule="auto"/>
        <w:rPr>
          <w:bCs w:val="0"/>
          <w:sz w:val="28"/>
          <w:szCs w:val="28"/>
        </w:rPr>
      </w:pPr>
      <w:bookmarkStart w:id="189" w:name="_Toc295856880"/>
      <w:bookmarkStart w:id="190" w:name="_Toc325221464"/>
      <w:bookmarkStart w:id="191" w:name="_Toc360025926"/>
      <w:bookmarkStart w:id="192" w:name="_Toc327702460"/>
      <w:bookmarkStart w:id="193" w:name="_Toc358394898"/>
      <w:bookmarkStart w:id="194" w:name="_Toc358727343"/>
      <w:bookmarkStart w:id="195" w:name="_Toc326055184"/>
      <w:bookmarkStart w:id="196" w:name="_Toc325819594"/>
      <w:bookmarkStart w:id="197" w:name="_Toc358669908"/>
      <w:bookmarkStart w:id="198" w:name="_Toc358726823"/>
      <w:bookmarkStart w:id="199" w:name="_Toc358394792"/>
      <w:bookmarkStart w:id="200" w:name="_Toc358727656"/>
      <w:r>
        <w:rPr>
          <w:bCs w:val="0"/>
          <w:sz w:val="28"/>
          <w:szCs w:val="28"/>
        </w:rPr>
        <w:t xml:space="preserve">5.1 </w:t>
      </w:r>
      <w:r>
        <w:rPr>
          <w:rFonts w:hint="eastAsia"/>
          <w:bCs w:val="0"/>
          <w:sz w:val="28"/>
          <w:szCs w:val="28"/>
        </w:rPr>
        <w:t>引言</w:t>
      </w:r>
      <w:bookmarkEnd w:id="189"/>
      <w:bookmarkEnd w:id="190"/>
      <w:bookmarkEnd w:id="191"/>
      <w:bookmarkEnd w:id="192"/>
      <w:bookmarkEnd w:id="193"/>
      <w:bookmarkEnd w:id="194"/>
      <w:bookmarkEnd w:id="195"/>
      <w:bookmarkEnd w:id="196"/>
      <w:bookmarkEnd w:id="197"/>
      <w:bookmarkEnd w:id="198"/>
      <w:bookmarkEnd w:id="199"/>
      <w:bookmarkEnd w:id="200"/>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01" w:name="_Toc358394794"/>
      <w:bookmarkStart w:id="202" w:name="_Toc358727345"/>
      <w:bookmarkStart w:id="203" w:name="_Toc358726825"/>
      <w:bookmarkStart w:id="204" w:name="_Toc327702462"/>
      <w:bookmarkStart w:id="205" w:name="_Toc358394900"/>
      <w:bookmarkStart w:id="206" w:name="_Toc360025927"/>
      <w:bookmarkStart w:id="207" w:name="_Toc358669910"/>
      <w:bookmarkStart w:id="208" w:name="_Toc358727657"/>
      <w:r>
        <w:rPr>
          <w:sz w:val="28"/>
          <w:szCs w:val="28"/>
        </w:rPr>
        <w:t xml:space="preserve">5.2 </w:t>
      </w:r>
      <w:r>
        <w:rPr>
          <w:rFonts w:hint="eastAsia"/>
          <w:sz w:val="28"/>
          <w:szCs w:val="28"/>
        </w:rPr>
        <w:t>数据库设计</w:t>
      </w:r>
      <w:bookmarkEnd w:id="201"/>
      <w:bookmarkEnd w:id="202"/>
      <w:bookmarkEnd w:id="203"/>
      <w:bookmarkEnd w:id="204"/>
      <w:bookmarkEnd w:id="205"/>
      <w:bookmarkEnd w:id="206"/>
      <w:bookmarkEnd w:id="207"/>
      <w:bookmarkEnd w:id="208"/>
    </w:p>
    <w:p>
      <w:pPr>
        <w:rPr>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hint="eastAsia" w:ascii="Times New Roman" w:hAnsi="Times New Roman"/>
          <w:sz w:val="21"/>
        </w:rPr>
        <w:t xml:space="preserve">管理员信息表 </w:t>
      </w:r>
      <w:r>
        <w:rPr>
          <w:rFonts w:ascii="Times New Roman" w:hAnsi="Times New Roman"/>
          <w:sz w:val="21"/>
        </w:rPr>
        <w:t>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1"/>
        <w:gridCol w:w="1951"/>
        <w:gridCol w:w="2262"/>
        <w:gridCol w:w="862"/>
        <w:gridCol w:w="1347"/>
        <w:gridCol w:w="220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19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2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8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4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20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ind w:left="210" w:hanging="210" w:hangingChars="1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r>
              <w:rPr>
                <w:rFonts w:hint="eastAsia" w:asciiTheme="minorEastAsia" w:hAnsiTheme="minorEastAsia" w:eastAsiaTheme="minorEastAsia" w:cstheme="minorEastAsia"/>
                <w:b/>
                <w:bCs/>
                <w:szCs w:val="21"/>
              </w:rPr>
              <w:t>auto_increment</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ser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2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ick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passwor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2)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5</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alt</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6</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avatar</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7</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email</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8</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failur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tinyint(1)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9</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0</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cre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pd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token</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9)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Session标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tatus</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rmal</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状态</w:t>
            </w:r>
          </w:p>
        </w:tc>
      </w:tr>
    </w:tbl>
    <w:p>
      <w:pPr>
        <w:pStyle w:val="223"/>
        <w:ind w:firstLine="0" w:firstLineChars="0"/>
        <w:rPr>
          <w:rFonts w:ascii="TeamViewer14" w:hAnsi="TeamViewer14"/>
          <w:sz w:val="21"/>
          <w:szCs w:val="21"/>
        </w:rPr>
      </w:pPr>
    </w:p>
    <w:p>
      <w:pPr>
        <w:pStyle w:val="223"/>
        <w:ind w:firstLine="0" w:firstLineChars="0"/>
        <w:jc w:val="center"/>
        <w:rPr>
          <w:rFonts w:ascii="TeamViewer14" w:hAnsi="TeamViewer14"/>
          <w:sz w:val="21"/>
          <w:szCs w:val="21"/>
        </w:rPr>
      </w:pPr>
      <w:r>
        <w:rPr>
          <w:rFonts w:ascii="TeamViewer14" w:hAnsi="TeamViewer14"/>
          <w:sz w:val="21"/>
          <w:szCs w:val="21"/>
        </w:rPr>
        <w:t xml:space="preserve">表5-2 </w:t>
      </w:r>
      <w:r>
        <w:rPr>
          <w:rFonts w:hint="eastAsia" w:ascii="TeamViewer14" w:hAnsi="TeamViewer14"/>
          <w:sz w:val="21"/>
          <w:szCs w:val="21"/>
        </w:rPr>
        <w:t xml:space="preserve">后台权限表 </w:t>
      </w:r>
      <w:r>
        <w:rPr>
          <w:rFonts w:hint="eastAsia" w:asciiTheme="minorEastAsia" w:hAnsiTheme="minorEastAsia" w:eastAsiaTheme="minorEastAsia" w:cstheme="minorEastAsia"/>
          <w:sz w:val="21"/>
          <w:szCs w:val="21"/>
        </w:rPr>
        <w:t>fa_auth_rul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2"/>
        <w:gridCol w:w="2009"/>
        <w:gridCol w:w="2074"/>
        <w:gridCol w:w="924"/>
        <w:gridCol w:w="1260"/>
        <w:gridCol w:w="235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0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0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2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5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r>
              <w:rPr>
                <w:b/>
                <w:bCs/>
                <w:sz w:val="20"/>
                <w:szCs w:val="20"/>
              </w:rPr>
              <w:t>auto_increment</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yp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menu','file')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file</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menu为菜单,file为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父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a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10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itl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c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图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onditi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条件</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remark</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9</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smenu</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0</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weigh</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权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8"/>
        <w:gridCol w:w="3120"/>
        <w:gridCol w:w="1793"/>
        <w:gridCol w:w="3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9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ame</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UNIQUE KE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nam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id</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p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weigh</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weigh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3 </w:t>
      </w:r>
      <w:r>
        <w:rPr>
          <w:rFonts w:hint="eastAsia" w:ascii="TeamViewer14" w:hAnsi="TeamViewer14"/>
          <w:bCs/>
          <w:sz w:val="21"/>
          <w:szCs w:val="21"/>
        </w:rPr>
        <w:t>用户信息表</w:t>
      </w:r>
      <w:r>
        <w:rPr>
          <w:rFonts w:hint="eastAsia" w:asciiTheme="minorEastAsia" w:hAnsiTheme="minorEastAsia" w:eastAsiaTheme="minorEastAsia" w:cstheme="minorEastAsia"/>
          <w:bCs/>
          <w:sz w:val="21"/>
          <w:szCs w:val="21"/>
        </w:rPr>
        <w:t xml:space="preserve"> 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9"/>
        <w:gridCol w:w="2201"/>
        <w:gridCol w:w="1984"/>
        <w:gridCol w:w="916"/>
        <w:gridCol w:w="1219"/>
        <w:gridCol w:w="230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2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8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0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r>
              <w:rPr>
                <w:b/>
                <w:bCs/>
                <w:sz w:val="20"/>
                <w:szCs w:val="20"/>
              </w:rPr>
              <w:t>auto_increment</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group_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组别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ser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ick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asswor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alt</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emai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obil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11)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手机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avata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leve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等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gende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性别</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birthday</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ate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生日</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bio</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格言</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co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积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ax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最大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ev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上次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log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log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登录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loginfailu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jo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加入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jo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加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oke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Token</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verificatio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验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rule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ext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2"/>
        <w:gridCol w:w="3095"/>
        <w:gridCol w:w="1783"/>
        <w:gridCol w:w="3496"/>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09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8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9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email</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mail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obil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mobil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sernam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UNIQUE KE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username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4 </w:t>
      </w:r>
      <w:r>
        <w:rPr>
          <w:rFonts w:hint="eastAsia" w:ascii="TeamViewer14" w:hAnsi="TeamViewer14"/>
          <w:bCs/>
          <w:sz w:val="21"/>
          <w:szCs w:val="21"/>
        </w:rPr>
        <w:t>前台角色组表 fa</w:t>
      </w:r>
      <w:r>
        <w:rPr>
          <w:rFonts w:ascii="TeamViewer14" w:hAnsi="TeamViewer14"/>
          <w:bCs/>
          <w:sz w:val="21"/>
          <w:szCs w:val="21"/>
        </w:rPr>
        <w:t>_user_group</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7"/>
        <w:gridCol w:w="2089"/>
        <w:gridCol w:w="1935"/>
        <w:gridCol w:w="950"/>
        <w:gridCol w:w="1312"/>
        <w:gridCol w:w="234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8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3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5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1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r>
              <w:rPr>
                <w:b/>
                <w:bCs/>
                <w:sz w:val="20"/>
                <w:szCs w:val="20"/>
              </w:rPr>
              <w:t>auto_increment</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aren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父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a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组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排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rule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ext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添加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normal','hidden')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5 </w:t>
      </w:r>
      <w:r>
        <w:rPr>
          <w:rFonts w:hint="eastAsia" w:ascii="TeamViewer14" w:hAnsi="TeamViewer14"/>
          <w:bCs/>
          <w:sz w:val="21"/>
          <w:szCs w:val="21"/>
        </w:rPr>
        <w:t>前台权限节点表 fa</w:t>
      </w:r>
      <w:r>
        <w:rPr>
          <w:rFonts w:ascii="TeamViewer14" w:hAnsi="TeamViewer14"/>
          <w:bCs/>
          <w:sz w:val="21"/>
          <w:szCs w:val="21"/>
        </w:rPr>
        <w:t>_permission_nod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6"/>
        <w:gridCol w:w="2151"/>
        <w:gridCol w:w="1675"/>
        <w:gridCol w:w="971"/>
        <w:gridCol w:w="1368"/>
        <w:gridCol w:w="2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1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6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7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6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r>
              <w:rPr>
                <w:b/>
                <w:bCs/>
                <w:sz w:val="20"/>
                <w:szCs w:val="20"/>
              </w:rPr>
              <w:t>auto_increment</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a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itl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标题</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remark</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smenu</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更新时间</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6 </w:t>
      </w:r>
      <w:r>
        <w:rPr>
          <w:rFonts w:hint="eastAsia" w:ascii="TeamViewer14" w:hAnsi="TeamViewer14"/>
          <w:bCs/>
          <w:sz w:val="21"/>
          <w:szCs w:val="21"/>
        </w:rPr>
        <w:t xml:space="preserve">订单表 </w:t>
      </w:r>
      <w:r>
        <w:rPr>
          <w:rFonts w:ascii="TeamViewer14" w:hAnsi="TeamViewer14"/>
          <w:bCs/>
          <w:sz w:val="21"/>
          <w:szCs w:val="21"/>
        </w:rPr>
        <w:t>fa_ord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94"/>
        <w:gridCol w:w="2558"/>
        <w:gridCol w:w="2116"/>
        <w:gridCol w:w="826"/>
        <w:gridCol w:w="1188"/>
        <w:gridCol w:w="1974"/>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9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55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1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8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1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19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r>
              <w:rPr>
                <w:b/>
                <w:bCs/>
                <w:sz w:val="20"/>
                <w:szCs w:val="20"/>
              </w:rPr>
              <w:t>auto_increment</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ustomer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某某</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客户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entry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5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活件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ontact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接洽人</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oduction_single_numb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生产单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_quantit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订单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easurement_un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4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计量单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date_of_deliver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交货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ayment_method_data</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现金','月结')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收款方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nvoice_lis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增值税普通发票','增值税专用发票')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发票方式：0无发票 1增值税普通发票，增值税专用发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nit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4)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产品单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_total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总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depos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定金</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advance_charg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预付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ail_mone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尾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otal_amoun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总金额</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订单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inyint(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类型,1:业务单0:手袋</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_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类型：0:初始单;1:增补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_proces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进程:0:正常；1:停滞</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7 </w:t>
      </w:r>
      <w:r>
        <w:rPr>
          <w:rFonts w:hint="eastAsia" w:ascii="TeamViewer14" w:hAnsi="TeamViewer14"/>
          <w:bCs/>
          <w:sz w:val="21"/>
          <w:szCs w:val="21"/>
        </w:rPr>
        <w:t xml:space="preserve">设计管理表 </w:t>
      </w:r>
      <w:r>
        <w:rPr>
          <w:rFonts w:ascii="TeamViewer14" w:hAnsi="TeamViewer14"/>
          <w:bCs/>
          <w:sz w:val="21"/>
          <w:szCs w:val="21"/>
        </w:rPr>
        <w:t>fa_order_design</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19"/>
        <w:gridCol w:w="2132"/>
        <w:gridCol w:w="2002"/>
        <w:gridCol w:w="929"/>
        <w:gridCol w:w="1254"/>
        <w:gridCol w:w="232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1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0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5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r>
              <w:rPr>
                <w:b/>
                <w:bCs/>
                <w:sz w:val="20"/>
                <w:szCs w:val="20"/>
              </w:rPr>
              <w:t>auto_increment</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订单id，对应订单第一部分表的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rder_image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text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订单设计图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设计状态：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8 </w:t>
      </w:r>
      <w:r>
        <w:rPr>
          <w:rFonts w:hint="eastAsia" w:ascii="TeamViewer14" w:hAnsi="TeamViewer14"/>
          <w:bCs/>
          <w:sz w:val="21"/>
          <w:szCs w:val="21"/>
        </w:rPr>
        <w:t>材料入库表 fa</w:t>
      </w:r>
      <w:r>
        <w:rPr>
          <w:rFonts w:ascii="TeamViewer14" w:hAnsi="TeamViewer14"/>
          <w:bCs/>
          <w:sz w:val="21"/>
          <w:szCs w:val="21"/>
        </w:rPr>
        <w:t>_mater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5"/>
        <w:gridCol w:w="2708"/>
        <w:gridCol w:w="1626"/>
        <w:gridCol w:w="906"/>
        <w:gridCol w:w="1191"/>
        <w:gridCol w:w="220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70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6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0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19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20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r>
              <w:rPr>
                <w:b/>
                <w:bCs/>
                <w:sz w:val="20"/>
                <w:szCs w:val="20"/>
              </w:rPr>
              <w:t>auto_increment</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用户id（存取）</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aterial_na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0)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材料入库：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aterial_number</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8)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材料入库：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aterial_remarks</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材料入库：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材料入库：存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yp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0入库，1出库</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9</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Number_of_entry_and_exit</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出入库真实值</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0</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ompany</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9 </w:t>
      </w:r>
      <w:r>
        <w:rPr>
          <w:rFonts w:hint="eastAsia" w:ascii="TeamViewer14" w:hAnsi="TeamViewer14"/>
          <w:bCs/>
          <w:sz w:val="21"/>
          <w:szCs w:val="21"/>
        </w:rPr>
        <w:t xml:space="preserve">财务管理 </w:t>
      </w:r>
      <w:r>
        <w:rPr>
          <w:rFonts w:ascii="TeamViewer14" w:hAnsi="TeamViewer14"/>
          <w:bCs/>
          <w:sz w:val="21"/>
          <w:szCs w:val="21"/>
        </w:rPr>
        <w:t>fa_financ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1"/>
        <w:gridCol w:w="2048"/>
        <w:gridCol w:w="2015"/>
        <w:gridCol w:w="937"/>
        <w:gridCol w:w="1275"/>
        <w:gridCol w:w="236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4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01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3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r>
              <w:rPr>
                <w:b/>
                <w:bCs/>
                <w:sz w:val="20"/>
                <w:szCs w:val="20"/>
              </w:rPr>
              <w:t>auto_increment</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status</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0','1')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财务确认状态：0:未通过；1通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pd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ascii="TeamViewer14" w:hAnsi="TeamViewer14"/>
          <w:bCs/>
          <w:sz w:val="21"/>
          <w:szCs w:val="21"/>
        </w:rPr>
      </w:pPr>
      <w:r>
        <w:rPr>
          <w:rFonts w:hint="eastAsia" w:ascii="TeamViewer14" w:hAnsi="TeamViewer14"/>
          <w:bCs/>
          <w:sz w:val="21"/>
          <w:szCs w:val="21"/>
        </w:rPr>
        <w:t>表5-</w:t>
      </w:r>
      <w:r>
        <w:rPr>
          <w:rFonts w:ascii="TeamViewer14" w:hAnsi="TeamViewer14"/>
          <w:bCs/>
          <w:sz w:val="21"/>
          <w:szCs w:val="21"/>
        </w:rPr>
        <w:t xml:space="preserve">10 </w:t>
      </w:r>
      <w:r>
        <w:rPr>
          <w:rFonts w:hint="eastAsia" w:ascii="TeamViewer14" w:hAnsi="TeamViewer14"/>
          <w:bCs/>
          <w:sz w:val="21"/>
          <w:szCs w:val="21"/>
        </w:rPr>
        <w:t xml:space="preserve">数据记录表 </w:t>
      </w:r>
      <w:r>
        <w:rPr>
          <w:rFonts w:ascii="TeamViewer14" w:hAnsi="TeamViewer14"/>
          <w:bCs/>
          <w:sz w:val="21"/>
          <w:szCs w:val="21"/>
        </w:rPr>
        <w:t>fa_data_record</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01"/>
        <w:gridCol w:w="1851"/>
        <w:gridCol w:w="3838"/>
        <w:gridCol w:w="659"/>
        <w:gridCol w:w="519"/>
        <w:gridCol w:w="1888"/>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18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383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65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5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18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w:t>
            </w:r>
            <w:r>
              <w:rPr>
                <w:b/>
                <w:bCs/>
                <w:sz w:val="20"/>
                <w:szCs w:val="20"/>
              </w:rPr>
              <w:t>auto_increment</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2</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u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3</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4</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oduction_quantity</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nt(8)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生产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5</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end_of_caus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下班','换活','故障','其他')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下班</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结束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6</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machine_tool</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4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生产机床</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7</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other_reasons</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10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其他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8</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createtim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varchar(255)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结束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9</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typ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enum('1','2','3','4','5','6','7','8','9','10','11','12','13')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1</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类型：1、印刷；2、腹膜；3、压纹；4、模切；5、制袋；6、手工；7、糊盒；8、喷码；9、检品；10、标签；11、分切；12、其他；13、入库</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sz w:val="20"/>
                <w:szCs w:val="20"/>
              </w:rPr>
            </w:pPr>
            <w:r>
              <w:rPr>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sz w:val="20"/>
                <w:szCs w:val="20"/>
              </w:rPr>
            </w:pPr>
            <w:r>
              <w:rPr>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 xml:space="preserve">Id </w:t>
            </w:r>
          </w:p>
        </w:tc>
      </w:tr>
    </w:tbl>
    <w:p>
      <w:pPr>
        <w:pStyle w:val="223"/>
        <w:ind w:firstLine="0" w:firstLineChars="0"/>
        <w:jc w:val="center"/>
        <w:rPr>
          <w:rFonts w:ascii="TeamViewer14" w:hAnsi="TeamViewer14"/>
          <w:bCs/>
          <w:sz w:val="21"/>
          <w:szCs w:val="21"/>
        </w:rPr>
      </w:pPr>
    </w:p>
    <w:p>
      <w:pPr>
        <w:pStyle w:val="206"/>
        <w:ind w:firstLineChars="0"/>
        <w:rPr>
          <w:rFonts w:cs="Times New Roman"/>
        </w:rPr>
      </w:pPr>
    </w:p>
    <w:p>
      <w:pPr>
        <w:pStyle w:val="4"/>
        <w:keepLines w:val="0"/>
        <w:spacing w:line="300" w:lineRule="auto"/>
        <w:rPr>
          <w:bCs w:val="0"/>
          <w:sz w:val="28"/>
          <w:szCs w:val="28"/>
        </w:rPr>
      </w:pPr>
      <w:bookmarkStart w:id="209" w:name="_Toc358394902"/>
      <w:bookmarkStart w:id="210" w:name="_Toc358669912"/>
      <w:bookmarkStart w:id="211" w:name="_Toc358394796"/>
      <w:bookmarkStart w:id="212" w:name="_Toc358726827"/>
      <w:bookmarkStart w:id="213" w:name="_Toc358727658"/>
      <w:bookmarkStart w:id="214" w:name="_Toc327702464"/>
      <w:bookmarkStart w:id="215" w:name="_Toc296172830"/>
      <w:bookmarkStart w:id="216" w:name="_Toc360025928"/>
      <w:bookmarkStart w:id="217" w:name="_Toc358727347"/>
      <w:bookmarkStart w:id="218" w:name="_Toc295213525"/>
      <w:r>
        <w:rPr>
          <w:bCs w:val="0"/>
          <w:sz w:val="28"/>
          <w:szCs w:val="28"/>
        </w:rPr>
        <w:t>5.3</w:t>
      </w:r>
      <w:r>
        <w:rPr>
          <w:rFonts w:hint="eastAsia"/>
          <w:bCs w:val="0"/>
          <w:sz w:val="28"/>
          <w:szCs w:val="28"/>
        </w:rPr>
        <w:t>模块设计</w:t>
      </w:r>
      <w:bookmarkEnd w:id="209"/>
      <w:bookmarkEnd w:id="210"/>
      <w:bookmarkEnd w:id="211"/>
      <w:bookmarkEnd w:id="212"/>
      <w:bookmarkEnd w:id="213"/>
      <w:bookmarkEnd w:id="214"/>
      <w:bookmarkEnd w:id="215"/>
      <w:bookmarkEnd w:id="216"/>
      <w:bookmarkEnd w:id="217"/>
      <w:bookmarkEnd w:id="218"/>
    </w:p>
    <w:p>
      <w:pPr>
        <w:spacing w:line="300" w:lineRule="auto"/>
        <w:rPr>
          <w:sz w:val="24"/>
        </w:rPr>
      </w:pPr>
      <w:bookmarkStart w:id="219" w:name="_Toc325819603"/>
      <w:bookmarkStart w:id="220" w:name="_Toc326055193"/>
      <w:bookmarkStart w:id="221" w:name="_Toc295856885"/>
      <w:bookmarkStart w:id="222" w:name="_Toc325221469"/>
      <w:r>
        <w:rPr>
          <w:sz w:val="24"/>
        </w:rPr>
        <w:t>1.</w:t>
      </w:r>
      <w:r>
        <w:rPr>
          <w:rFonts w:hint="eastAsia"/>
          <w:sz w:val="24"/>
        </w:rPr>
        <w:t>登录模块设计</w:t>
      </w:r>
    </w:p>
    <w:p>
      <w:pPr>
        <w:spacing w:line="300" w:lineRule="auto"/>
        <w:rPr>
          <w:sz w:val="24"/>
        </w:rPr>
      </w:pPr>
      <w:r>
        <w:rPr>
          <w:rFonts w:hint="eastAsia"/>
          <w:sz w:val="24"/>
        </w:rPr>
        <w:t>如表5-</w:t>
      </w:r>
      <w:r>
        <w:rPr>
          <w:sz w:val="24"/>
        </w:rPr>
        <w:t>11</w:t>
      </w:r>
      <w:r>
        <w:rPr>
          <w:rFonts w:hint="eastAsia"/>
          <w:sz w:val="24"/>
        </w:rPr>
        <w:t>所示。</w:t>
      </w:r>
    </w:p>
    <w:p>
      <w:pPr>
        <w:jc w:val="center"/>
        <w:rPr>
          <w:szCs w:val="21"/>
        </w:rPr>
      </w:pPr>
      <w:r>
        <w:rPr>
          <w:rFonts w:hint="eastAsia"/>
          <w:szCs w:val="21"/>
        </w:rPr>
        <w:t>表</w:t>
      </w:r>
      <w:r>
        <w:rPr>
          <w:szCs w:val="21"/>
        </w:rPr>
        <w:t xml:space="preserve">5-11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4" w:type="dxa"/>
            <w:gridSpan w:val="3"/>
            <w:tcBorders>
              <w:top w:val="single" w:color="auto" w:sz="12" w:space="0"/>
            </w:tcBorders>
            <w:vAlign w:val="center"/>
          </w:tcPr>
          <w:p>
            <w:pPr>
              <w:pStyle w:val="194"/>
              <w:rPr>
                <w:sz w:val="21"/>
                <w:szCs w:val="21"/>
              </w:rPr>
            </w:pPr>
            <w:r>
              <w:rPr>
                <w:rFonts w:hint="eastAsia"/>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b w:val="0"/>
                <w:sz w:val="21"/>
                <w:szCs w:val="21"/>
              </w:rPr>
            </w:pPr>
            <w:r>
              <w:rPr>
                <w:rFonts w:hint="eastAsia"/>
                <w:b w:val="0"/>
                <w:sz w:val="21"/>
                <w:szCs w:val="21"/>
              </w:rPr>
              <w:t>系统管理员，普通用户</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5" o:spt="75" type="#_x0000_t75" style="height:164.25pt;width:153pt;" o:ole="t" filled="f" o:preferrelative="t" stroked="f" coordsize="21600,21600">
                  <v:path/>
                  <v:fill on="f" focussize="0,0"/>
                  <v:stroke on="f" joinstyle="miter"/>
                  <v:imagedata r:id="rId49" o:title=""/>
                  <o:lock v:ext="edit" aspectratio="t"/>
                  <w10:wrap type="none"/>
                  <w10:anchorlock/>
                </v:shape>
                <o:OLEObject Type="Embed" ProgID="Visio.Drawing.11" ShapeID="_x0000_i1025" DrawAspect="Content" ObjectID="_1468075725" r:id="rId4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U</w:t>
            </w:r>
            <w:r>
              <w:rPr>
                <w:rFonts w:hint="eastAsia"/>
                <w:b w:val="0"/>
                <w:sz w:val="21"/>
                <w:szCs w:val="21"/>
              </w:rPr>
              <w:t>ser类、</w:t>
            </w:r>
            <w:r>
              <w:rPr>
                <w:b w:val="0"/>
                <w:sz w:val="21"/>
                <w:szCs w:val="21"/>
              </w:rPr>
              <w:t>Login</w:t>
            </w:r>
            <w:r>
              <w:rPr>
                <w:rFonts w:hint="eastAsia"/>
                <w:b w:val="0"/>
                <w:sz w:val="21"/>
                <w:szCs w:val="21"/>
              </w:rPr>
              <w:t>接口、Aut</w:t>
            </w:r>
            <w:r>
              <w:rPr>
                <w:b w:val="0"/>
                <w:sz w:val="21"/>
                <w:szCs w:val="21"/>
              </w:rPr>
              <w:t>h</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权限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权限信息模块设计</w:t>
      </w:r>
    </w:p>
    <w:p>
      <w:pPr>
        <w:spacing w:line="300" w:lineRule="auto"/>
        <w:rPr>
          <w:sz w:val="24"/>
        </w:rPr>
      </w:pPr>
      <w:r>
        <w:rPr>
          <w:rFonts w:hint="eastAsia"/>
          <w:sz w:val="24"/>
        </w:rPr>
        <w:t>如表5-1</w:t>
      </w:r>
      <w:r>
        <w:rPr>
          <w:sz w:val="24"/>
        </w:rPr>
        <w:t>2</w:t>
      </w:r>
      <w:r>
        <w:rPr>
          <w:rFonts w:hint="eastAsia"/>
          <w:sz w:val="24"/>
        </w:rPr>
        <w:t>所示。</w:t>
      </w:r>
    </w:p>
    <w:p>
      <w:pPr>
        <w:jc w:val="center"/>
        <w:rPr>
          <w:szCs w:val="21"/>
        </w:rPr>
      </w:pPr>
    </w:p>
    <w:p>
      <w:pPr>
        <w:jc w:val="center"/>
        <w:rPr>
          <w:szCs w:val="21"/>
        </w:rPr>
      </w:pPr>
      <w:r>
        <w:rPr>
          <w:rFonts w:hint="eastAsia"/>
          <w:szCs w:val="21"/>
        </w:rPr>
        <w:t>表</w:t>
      </w:r>
      <w:r>
        <w:rPr>
          <w:szCs w:val="21"/>
        </w:rPr>
        <w:t xml:space="preserve">5-12 </w:t>
      </w:r>
      <w:r>
        <w:rPr>
          <w:rFonts w:hint="eastAsia"/>
          <w:szCs w:val="21"/>
        </w:rPr>
        <w:t>添加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权限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为指定的用于添加权限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选择用户添加权限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权限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2238375" cy="35267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0"/>
                          <a:stretch>
                            <a:fillRect/>
                          </a:stretch>
                        </pic:blipFill>
                        <pic:spPr>
                          <a:xfrm>
                            <a:off x="0" y="0"/>
                            <a:ext cx="2276048" cy="3586148"/>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P</w:t>
            </w:r>
            <w:r>
              <w:rPr>
                <w:rFonts w:hint="eastAsia"/>
                <w:b w:val="0"/>
                <w:sz w:val="21"/>
                <w:szCs w:val="21"/>
              </w:rPr>
              <w:t>er</w:t>
            </w:r>
            <w:r>
              <w:rPr>
                <w:b w:val="0"/>
                <w:sz w:val="21"/>
                <w:szCs w:val="21"/>
              </w:rPr>
              <w:t>missionuser</w:t>
            </w:r>
            <w:r>
              <w:rPr>
                <w:rFonts w:hint="eastAsia"/>
                <w:b w:val="0"/>
                <w:sz w:val="21"/>
                <w:szCs w:val="21"/>
              </w:rPr>
              <w:t>类</w:t>
            </w:r>
          </w:p>
        </w:tc>
      </w:tr>
    </w:tbl>
    <w:p>
      <w:pPr>
        <w:rPr>
          <w:sz w:val="24"/>
        </w:rPr>
      </w:pPr>
    </w:p>
    <w:p>
      <w:pPr>
        <w:spacing w:line="300" w:lineRule="auto"/>
        <w:rPr>
          <w:sz w:val="24"/>
        </w:rPr>
      </w:pPr>
      <w:r>
        <w:rPr>
          <w:sz w:val="24"/>
        </w:rPr>
        <w:t>3.</w:t>
      </w:r>
      <w:bookmarkStart w:id="223" w:name="_Hlk9902218"/>
      <w:r>
        <w:rPr>
          <w:rFonts w:hint="eastAsia"/>
          <w:sz w:val="24"/>
        </w:rPr>
        <w:t>订单管理</w:t>
      </w:r>
      <w:bookmarkEnd w:id="223"/>
      <w:r>
        <w:rPr>
          <w:rFonts w:hint="eastAsia"/>
          <w:sz w:val="24"/>
        </w:rPr>
        <w:t>模块设计</w:t>
      </w:r>
    </w:p>
    <w:p>
      <w:pPr>
        <w:spacing w:line="300" w:lineRule="auto"/>
        <w:rPr>
          <w:sz w:val="24"/>
        </w:rPr>
      </w:pPr>
      <w:r>
        <w:rPr>
          <w:sz w:val="24"/>
        </w:rPr>
        <w:t>1</w:t>
      </w:r>
      <w:r>
        <w:rPr>
          <w:rFonts w:ascii="宋体" w:hAnsi="宋体"/>
          <w:sz w:val="24"/>
        </w:rPr>
        <w:t>)</w:t>
      </w:r>
      <w:r>
        <w:rPr>
          <w:rFonts w:hint="eastAsia"/>
          <w:sz w:val="24"/>
        </w:rPr>
        <w:t xml:space="preserve"> 订单管理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w:t>
      </w:r>
      <w:r>
        <w:rPr>
          <w:szCs w:val="21"/>
        </w:rPr>
        <w:t>订单</w:t>
      </w:r>
      <w:r>
        <w:rPr>
          <w:rFonts w:hint="eastAsia"/>
          <w:szCs w:val="21"/>
        </w:rPr>
        <w:t>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rPr>
              <w:t>订单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订单的收支情况，并确认订单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拥有</w:t>
            </w:r>
            <w:r>
              <w:rPr>
                <w:b w:val="0"/>
                <w:sz w:val="21"/>
                <w:szCs w:val="21"/>
              </w:rPr>
              <w:t>订单</w:t>
            </w:r>
            <w:r>
              <w:rPr>
                <w:rFonts w:hint="eastAsia"/>
                <w:b w:val="0"/>
                <w:sz w:val="21"/>
                <w:szCs w:val="21"/>
              </w:rPr>
              <w:t>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订单单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6" o:spt="75" type="#_x0000_t75" style="height:168pt;width:157.5pt;" o:ole="t" filled="f" o:preferrelative="t" stroked="f" coordsize="21600,21600">
                  <v:path/>
                  <v:fill on="f" focussize="0,0"/>
                  <v:stroke on="f" joinstyle="miter"/>
                  <v:imagedata r:id="rId52" o:title=""/>
                  <o:lock v:ext="edit" aspectratio="t"/>
                  <w10:wrap type="none"/>
                  <w10:anchorlock/>
                </v:shape>
                <o:OLEObject Type="Embed" ProgID="Visio.Drawing.11" ShapeID="_x0000_i1026" DrawAspect="Content" ObjectID="_1468075726" r:id="rId5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w:t>
            </w:r>
            <w:r>
              <w:rPr>
                <w:rFonts w:hint="eastAsia"/>
                <w:b w:val="0"/>
                <w:szCs w:val="24"/>
              </w:rPr>
              <w:t>，Add接口</w:t>
            </w:r>
          </w:p>
        </w:tc>
      </w:tr>
    </w:tbl>
    <w:p>
      <w:pPr>
        <w:spacing w:line="300" w:lineRule="auto"/>
        <w:rPr>
          <w:sz w:val="24"/>
        </w:rPr>
      </w:pPr>
    </w:p>
    <w:p>
      <w:pPr>
        <w:spacing w:line="300" w:lineRule="auto"/>
        <w:rPr>
          <w:sz w:val="24"/>
        </w:rPr>
      </w:pPr>
      <w:r>
        <w:rPr>
          <w:sz w:val="24"/>
        </w:rPr>
        <w:t>2</w:t>
      </w:r>
      <w:r>
        <w:rPr>
          <w:rFonts w:ascii="宋体" w:hAnsi="宋体"/>
          <w:sz w:val="24"/>
        </w:rPr>
        <w:t>)</w:t>
      </w:r>
      <w:r>
        <w:rPr>
          <w:rFonts w:hint="eastAsia"/>
          <w:sz w:val="24"/>
        </w:rPr>
        <w:t>删除订单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订单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7" o:spt="75" type="#_x0000_t75" style="height:161.25pt;width:95.25pt;" o:ole="t" filled="f" o:preferrelative="t" stroked="f" coordsize="21600,21600">
                  <v:path/>
                  <v:fill on="f" focussize="0,0"/>
                  <v:stroke on="f" joinstyle="miter"/>
                  <v:imagedata r:id="rId54" o:title=""/>
                  <o:lock v:ext="edit" aspectratio="t"/>
                  <w10:wrap type="none"/>
                  <w10:anchorlock/>
                </v:shape>
                <o:OLEObject Type="Embed" ProgID="Visio.Drawing.11" ShapeID="_x0000_i1027" DrawAspect="Content" ObjectID="_1468075727" r:id="rId53">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Order</w:t>
            </w:r>
            <w:r>
              <w:rPr>
                <w:rFonts w:hint="eastAsia"/>
                <w:b w:val="0"/>
                <w:sz w:val="21"/>
                <w:szCs w:val="21"/>
              </w:rPr>
              <w:t>类，delete接口</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订单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订单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8" o:spt="75" type="#_x0000_t75" style="height:101.25pt;width:65.25pt;" o:ole="t" filled="f" o:preferrelative="t" stroked="f" coordsize="21600,21600">
                  <v:path/>
                  <v:fill on="f" focussize="0,0"/>
                  <v:stroke on="f" joinstyle="miter"/>
                  <v:imagedata r:id="rId56" o:title=""/>
                  <o:lock v:ext="edit" aspectratio="t"/>
                  <w10:wrap type="none"/>
                  <w10:anchorlock/>
                </v:shape>
                <o:OLEObject Type="Embed" ProgID="Visio.Drawing.11" ShapeID="_x0000_i1028" DrawAspect="Content" ObjectID="_1468075728"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Order</w:t>
            </w:r>
            <w:r>
              <w:rPr>
                <w:rFonts w:hint="eastAsia"/>
                <w:b w:val="0"/>
                <w:sz w:val="21"/>
                <w:szCs w:val="21"/>
              </w:rPr>
              <w:t>类，In</w:t>
            </w:r>
            <w:r>
              <w:rPr>
                <w:b w:val="0"/>
                <w:sz w:val="21"/>
                <w:szCs w:val="21"/>
              </w:rPr>
              <w:t>dex</w:t>
            </w:r>
            <w:r>
              <w:rPr>
                <w:rFonts w:hint="eastAsia"/>
                <w:b w:val="0"/>
                <w:sz w:val="21"/>
                <w:szCs w:val="21"/>
              </w:rPr>
              <w:t>接口</w:t>
            </w:r>
          </w:p>
        </w:tc>
      </w:tr>
    </w:tbl>
    <w:p>
      <w:pPr>
        <w:spacing w:line="300" w:lineRule="auto"/>
        <w:rPr>
          <w:sz w:val="24"/>
        </w:rPr>
      </w:pPr>
    </w:p>
    <w:p>
      <w:pPr>
        <w:spacing w:line="300" w:lineRule="auto"/>
        <w:rPr>
          <w:sz w:val="24"/>
        </w:rPr>
      </w:pPr>
      <w:r>
        <w:rPr>
          <w:sz w:val="24"/>
        </w:rPr>
        <w:t>4.</w:t>
      </w:r>
      <w:r>
        <w:rPr>
          <w:rFonts w:hint="eastAsia"/>
          <w:sz w:val="24"/>
        </w:rPr>
        <w:t>生产信息管理模块设计</w:t>
      </w:r>
    </w:p>
    <w:p>
      <w:pPr>
        <w:spacing w:line="300" w:lineRule="auto"/>
        <w:rPr>
          <w:sz w:val="24"/>
        </w:rPr>
      </w:pPr>
      <w:r>
        <w:rPr>
          <w:sz w:val="24"/>
        </w:rPr>
        <w:t>1</w:t>
      </w:r>
      <w:r>
        <w:rPr>
          <w:rFonts w:ascii="宋体" w:hAnsi="宋体"/>
          <w:sz w:val="24"/>
        </w:rPr>
        <w:t>)</w:t>
      </w:r>
      <w:r>
        <w:rPr>
          <w:rFonts w:hint="eastAsia"/>
          <w:sz w:val="24"/>
        </w:rPr>
        <w:t>添加生产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w:t>
            </w:r>
            <w:r>
              <w:rPr>
                <w:b w:val="0"/>
                <w:sz w:val="21"/>
                <w:szCs w:val="21"/>
              </w:rPr>
              <w:t>生产</w:t>
            </w:r>
            <w:r>
              <w:rPr>
                <w:rFonts w:hint="eastAsia"/>
                <w:b w:val="0"/>
                <w:sz w:val="21"/>
                <w:szCs w:val="21"/>
              </w:rPr>
              <w:t>基本信息，包括生产工序、员工以及订单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w:t>
            </w:r>
            <w:r>
              <w:rPr>
                <w:b w:val="0"/>
                <w:sz w:val="21"/>
                <w:szCs w:val="21"/>
              </w:rPr>
              <w:t>生产</w:t>
            </w:r>
            <w:r>
              <w:rPr>
                <w:rFonts w:hint="eastAsia"/>
                <w:b w:val="0"/>
                <w:sz w:val="21"/>
                <w:szCs w:val="21"/>
              </w:rPr>
              <w:t>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b w:val="0"/>
                <w:sz w:val="21"/>
                <w:szCs w:val="21"/>
              </w:rPr>
              <w:t>生产</w:t>
            </w:r>
            <w:r>
              <w:rPr>
                <w:rFonts w:hint="eastAsia"/>
                <w:b w:val="0"/>
                <w:sz w:val="21"/>
                <w:szCs w:val="21"/>
              </w:rPr>
              <w:t>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1408430" cy="31286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7"/>
                          <a:stretch>
                            <a:fillRect/>
                          </a:stretch>
                        </pic:blipFill>
                        <pic:spPr>
                          <a:xfrm>
                            <a:off x="0" y="0"/>
                            <a:ext cx="1457018" cy="323579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生产管理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修改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生产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9" o:spt="75" type="#_x0000_t75" style="height:143.25pt;width:67.5pt;" o:ole="t" filled="f" o:preferrelative="t" stroked="f" coordsize="21600,21600">
                  <v:path/>
                  <v:fill on="f" focussize="0,0"/>
                  <v:stroke on="f" joinstyle="miter"/>
                  <v:imagedata r:id="rId59" o:title=""/>
                  <o:lock v:ext="edit" aspectratio="t"/>
                  <w10:wrap type="none"/>
                  <w10:anchorlock/>
                </v:shape>
                <o:OLEObject Type="Embed" ProgID="Visio.Drawing.11" ShapeID="_x0000_i1029" DrawAspect="Content" ObjectID="_1468075729" r:id="rId5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0" o:spt="75" type="#_x0000_t75" style="height:161.25pt;width:95.25pt;" o:ole="t" filled="f" o:preferrelative="t" stroked="f" coordsize="21600,21600">
                  <v:path/>
                  <v:fill on="f" focussize="0,0"/>
                  <v:stroke on="f" joinstyle="miter"/>
                  <v:imagedata r:id="rId54" o:title=""/>
                  <o:lock v:ext="edit" aspectratio="t"/>
                  <w10:wrap type="none"/>
                  <w10:anchorlock/>
                </v:shape>
                <o:OLEObject Type="Embed" ProgID="Visio.Drawing.11" ShapeID="_x0000_i1030" DrawAspect="Content" ObjectID="_1468075730" r:id="rId6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生产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生产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生产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1" o:spt="75" type="#_x0000_t75" style="height:101.25pt;width:65.25pt;" o:ole="t" filled="f" o:preferrelative="t" stroked="f" coordsize="21600,21600">
                  <v:path/>
                  <v:fill on="f" focussize="0,0"/>
                  <v:stroke on="f" joinstyle="miter"/>
                  <v:imagedata r:id="rId56" o:title=""/>
                  <o:lock v:ext="edit" aspectratio="t"/>
                  <w10:wrap type="none"/>
                  <w10:anchorlock/>
                </v:shape>
                <o:OLEObject Type="Embed" ProgID="Visio.Drawing.11" ShapeID="_x0000_i1031" DrawAspect="Content" ObjectID="_1468075731" r:id="rId6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index接口</w:t>
            </w:r>
          </w:p>
        </w:tc>
      </w:tr>
    </w:tbl>
    <w:p>
      <w:pPr>
        <w:pStyle w:val="188"/>
        <w:rPr>
          <w:rFonts w:eastAsia="黑体"/>
          <w:b w:val="0"/>
          <w:sz w:val="36"/>
          <w:szCs w:val="36"/>
        </w:rPr>
      </w:pPr>
    </w:p>
    <w:p>
      <w:pPr>
        <w:pStyle w:val="4"/>
        <w:keepLines w:val="0"/>
        <w:spacing w:line="300" w:lineRule="auto"/>
        <w:rPr>
          <w:bCs w:val="0"/>
          <w:sz w:val="28"/>
          <w:szCs w:val="28"/>
        </w:rPr>
      </w:pPr>
      <w:bookmarkStart w:id="224" w:name="_Toc360025929"/>
      <w:r>
        <w:rPr>
          <w:rFonts w:hint="eastAsia"/>
          <w:bCs w:val="0"/>
          <w:sz w:val="28"/>
          <w:szCs w:val="28"/>
        </w:rPr>
        <w:t>5.4系统实现</w:t>
      </w:r>
      <w:bookmarkEnd w:id="224"/>
    </w:p>
    <w:p>
      <w:pPr>
        <w:pStyle w:val="235"/>
        <w:numPr>
          <w:ilvl w:val="0"/>
          <w:numId w:val="44"/>
        </w:numPr>
        <w:spacing w:line="300" w:lineRule="auto"/>
        <w:ind w:firstLineChars="0"/>
        <w:rPr>
          <w:rFonts w:ascii="宋体" w:hAnsi="宋体"/>
          <w:bCs/>
          <w:sz w:val="24"/>
        </w:rPr>
      </w:pPr>
      <w:r>
        <w:rPr>
          <w:rFonts w:hint="eastAsia" w:ascii="宋体" w:hAnsi="宋体"/>
          <w:bCs/>
          <w:sz w:val="24"/>
        </w:rPr>
        <w:t>前台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2"/>
                    <a:stretch>
                      <a:fillRect/>
                    </a:stretch>
                  </pic:blipFill>
                  <pic:spPr>
                    <a:xfrm>
                      <a:off x="0" y="0"/>
                      <a:ext cx="2972405" cy="260162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pStyle w:val="235"/>
        <w:numPr>
          <w:ilvl w:val="0"/>
          <w:numId w:val="44"/>
        </w:numPr>
        <w:spacing w:line="300" w:lineRule="auto"/>
        <w:ind w:firstLineChars="0"/>
        <w:rPr>
          <w:rFonts w:ascii="宋体" w:hAnsi="宋体"/>
          <w:bCs/>
          <w:sz w:val="24"/>
        </w:rPr>
      </w:pPr>
      <w:r>
        <w:rPr>
          <w:rFonts w:hint="eastAsia" w:ascii="宋体" w:hAnsi="宋体"/>
          <w:bCs/>
          <w:sz w:val="24"/>
        </w:rPr>
        <w:t>前台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3"/>
                    <a:stretch>
                      <a:fillRect/>
                    </a:stretch>
                  </pic:blipFill>
                  <pic:spPr>
                    <a:xfrm>
                      <a:off x="0" y="0"/>
                      <a:ext cx="4489268" cy="386971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前台</w:t>
      </w:r>
      <w:r>
        <w:rPr>
          <w:rFonts w:hint="eastAsia" w:ascii="宋体" w:hAnsi="宋体"/>
          <w:bCs/>
          <w:szCs w:val="21"/>
        </w:rPr>
        <w:t>主界面</w:t>
      </w:r>
    </w:p>
    <w:p>
      <w:pPr>
        <w:rPr>
          <w:bCs/>
          <w:sz w:val="24"/>
        </w:rPr>
      </w:pPr>
    </w:p>
    <w:p>
      <w:pPr>
        <w:pStyle w:val="235"/>
        <w:numPr>
          <w:ilvl w:val="0"/>
          <w:numId w:val="44"/>
        </w:numPr>
        <w:spacing w:line="300" w:lineRule="auto"/>
        <w:ind w:firstLineChars="0"/>
        <w:rPr>
          <w:rFonts w:ascii="宋体" w:hAnsi="宋体"/>
          <w:bCs/>
          <w:sz w:val="24"/>
        </w:rPr>
      </w:pPr>
      <w:r>
        <w:rPr>
          <w:rFonts w:hint="eastAsia" w:ascii="宋体" w:hAnsi="宋体"/>
          <w:bCs/>
          <w:sz w:val="24"/>
        </w:rPr>
        <w:t>订单管理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drawing>
          <wp:inline distT="0" distB="0" distL="0" distR="0">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4"/>
                    <a:stretch>
                      <a:fillRect/>
                    </a:stretch>
                  </pic:blipFill>
                  <pic:spPr>
                    <a:xfrm>
                      <a:off x="0" y="0"/>
                      <a:ext cx="5760720" cy="4050030"/>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订单管理</w:t>
      </w:r>
      <w:r>
        <w:rPr>
          <w:rFonts w:hint="eastAsia" w:ascii="宋体" w:hAnsi="宋体"/>
          <w:bCs/>
          <w:szCs w:val="21"/>
        </w:rPr>
        <w:t>主界面</w:t>
      </w:r>
    </w:p>
    <w:p>
      <w:pPr>
        <w:rPr>
          <w:rFonts w:ascii="宋体" w:hAnsi="宋体"/>
          <w:bCs/>
          <w:sz w:val="24"/>
        </w:rPr>
      </w:pPr>
    </w:p>
    <w:p>
      <w:pPr>
        <w:pStyle w:val="235"/>
        <w:numPr>
          <w:ilvl w:val="0"/>
          <w:numId w:val="44"/>
        </w:numPr>
        <w:spacing w:line="300" w:lineRule="auto"/>
        <w:ind w:firstLineChars="0"/>
        <w:rPr>
          <w:rFonts w:ascii="宋体" w:hAnsi="宋体"/>
          <w:bCs/>
          <w:sz w:val="24"/>
        </w:rPr>
      </w:pPr>
      <w:r>
        <w:rPr>
          <w:rFonts w:hint="eastAsia"/>
          <w:bCs/>
          <w:sz w:val="24"/>
        </w:rPr>
        <w:t>设计管理</w:t>
      </w:r>
      <w:r>
        <w:rPr>
          <w:rFonts w:hint="eastAsia" w:ascii="宋体" w:hAnsi="宋体"/>
          <w:bCs/>
          <w:sz w:val="24"/>
        </w:rPr>
        <w:t>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drawing>
          <wp:inline distT="0" distB="0" distL="0" distR="0">
            <wp:extent cx="4810125" cy="25666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5"/>
                    <a:stretch>
                      <a:fillRect/>
                    </a:stretch>
                  </pic:blipFill>
                  <pic:spPr>
                    <a:xfrm>
                      <a:off x="0" y="0"/>
                      <a:ext cx="4978966" cy="2657003"/>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jc w:val="center"/>
        <w:rPr>
          <w:rFonts w:ascii="宋体" w:hAnsi="宋体"/>
          <w:bCs/>
          <w:szCs w:val="21"/>
        </w:rPr>
      </w:pPr>
    </w:p>
    <w:p>
      <w:pPr>
        <w:pStyle w:val="235"/>
        <w:numPr>
          <w:ilvl w:val="0"/>
          <w:numId w:val="44"/>
        </w:numPr>
        <w:ind w:firstLineChars="0"/>
        <w:rPr>
          <w:rFonts w:ascii="宋体" w:hAnsi="宋体"/>
          <w:bCs/>
          <w:sz w:val="24"/>
        </w:rPr>
      </w:pPr>
      <w:r>
        <w:rPr>
          <w:rFonts w:hint="eastAsia" w:ascii="宋体" w:hAnsi="宋体"/>
          <w:bCs/>
          <w:sz w:val="24"/>
        </w:rPr>
        <w:t>生产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5</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6"/>
                    <a:stretch>
                      <a:fillRect/>
                    </a:stretch>
                  </pic:blipFill>
                  <pic:spPr>
                    <a:xfrm>
                      <a:off x="0" y="0"/>
                      <a:ext cx="5760720" cy="360997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5</w:t>
      </w:r>
      <w:r>
        <w:rPr>
          <w:rFonts w:hint="eastAsia" w:ascii="宋体" w:hAnsi="宋体"/>
          <w:bCs/>
          <w:sz w:val="24"/>
        </w:rPr>
        <w:t>生产管理主界面</w:t>
      </w:r>
    </w:p>
    <w:p>
      <w:pPr>
        <w:pStyle w:val="235"/>
        <w:ind w:left="360" w:firstLine="0" w:firstLineChars="0"/>
        <w:rPr>
          <w:rFonts w:ascii="宋体" w:hAnsi="宋体"/>
          <w:bCs/>
          <w:sz w:val="24"/>
        </w:rPr>
      </w:pPr>
    </w:p>
    <w:p>
      <w:pPr>
        <w:pStyle w:val="235"/>
        <w:numPr>
          <w:ilvl w:val="0"/>
          <w:numId w:val="44"/>
        </w:numPr>
        <w:ind w:firstLineChars="0"/>
        <w:rPr>
          <w:rFonts w:ascii="宋体" w:hAnsi="宋体"/>
          <w:bCs/>
          <w:sz w:val="24"/>
        </w:rPr>
      </w:pPr>
      <w:r>
        <w:rPr>
          <w:rFonts w:hint="eastAsia" w:ascii="宋体" w:hAnsi="宋体"/>
          <w:bCs/>
          <w:sz w:val="24"/>
        </w:rPr>
        <w:t>财务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6</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7"/>
                    <a:stretch>
                      <a:fillRect/>
                    </a:stretch>
                  </pic:blipFill>
                  <pic:spPr>
                    <a:xfrm>
                      <a:off x="0" y="0"/>
                      <a:ext cx="4821214" cy="317056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6 </w:t>
      </w:r>
      <w:r>
        <w:rPr>
          <w:rFonts w:hint="eastAsia" w:ascii="宋体" w:hAnsi="宋体"/>
          <w:bCs/>
          <w:sz w:val="24"/>
        </w:rPr>
        <w:t>财务管理主界面</w:t>
      </w:r>
    </w:p>
    <w:p>
      <w:pPr>
        <w:rPr>
          <w:rFonts w:ascii="宋体" w:hAnsi="宋体"/>
          <w:bCs/>
          <w:sz w:val="24"/>
        </w:rPr>
      </w:pPr>
    </w:p>
    <w:p>
      <w:pPr>
        <w:pStyle w:val="235"/>
        <w:numPr>
          <w:ilvl w:val="0"/>
          <w:numId w:val="44"/>
        </w:numPr>
        <w:ind w:firstLineChars="0"/>
        <w:rPr>
          <w:rFonts w:ascii="宋体" w:hAnsi="宋体"/>
          <w:bCs/>
          <w:sz w:val="24"/>
        </w:rPr>
      </w:pPr>
      <w:r>
        <w:rPr>
          <w:rFonts w:hint="eastAsia" w:ascii="宋体" w:hAnsi="宋体"/>
          <w:bCs/>
          <w:sz w:val="24"/>
        </w:rPr>
        <w:t>数据记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7</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655820" cy="3371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8"/>
                    <a:stretch>
                      <a:fillRect/>
                    </a:stretch>
                  </pic:blipFill>
                  <pic:spPr>
                    <a:xfrm>
                      <a:off x="0" y="0"/>
                      <a:ext cx="4674973" cy="3386161"/>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7 </w:t>
      </w:r>
      <w:r>
        <w:rPr>
          <w:rFonts w:hint="eastAsia" w:ascii="宋体" w:hAnsi="宋体"/>
          <w:bCs/>
          <w:sz w:val="24"/>
        </w:rPr>
        <w:t>数据记录主界面</w:t>
      </w:r>
    </w:p>
    <w:p>
      <w:pPr>
        <w:pStyle w:val="235"/>
        <w:ind w:left="360" w:firstLine="0" w:firstLineChars="0"/>
        <w:rPr>
          <w:rFonts w:ascii="宋体" w:hAnsi="宋体"/>
          <w:bCs/>
          <w:sz w:val="24"/>
        </w:rPr>
      </w:pPr>
    </w:p>
    <w:p>
      <w:pPr>
        <w:pStyle w:val="235"/>
        <w:numPr>
          <w:ilvl w:val="0"/>
          <w:numId w:val="44"/>
        </w:numPr>
        <w:ind w:firstLineChars="0"/>
        <w:rPr>
          <w:rFonts w:ascii="宋体" w:hAnsi="宋体"/>
          <w:bCs/>
          <w:sz w:val="24"/>
        </w:rPr>
      </w:pPr>
      <w:r>
        <w:rPr>
          <w:rFonts w:hint="eastAsia" w:ascii="宋体" w:hAnsi="宋体"/>
          <w:bCs/>
          <w:sz w:val="24"/>
        </w:rPr>
        <w:t>后台登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8</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9"/>
                    <a:stretch>
                      <a:fillRect/>
                    </a:stretch>
                  </pic:blipFill>
                  <pic:spPr>
                    <a:xfrm>
                      <a:off x="0" y="0"/>
                      <a:ext cx="3802632" cy="2378189"/>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8 </w:t>
      </w:r>
      <w:r>
        <w:rPr>
          <w:rFonts w:hint="eastAsia" w:ascii="宋体" w:hAnsi="宋体"/>
          <w:bCs/>
          <w:sz w:val="24"/>
        </w:rPr>
        <w:t>后台登录主界面</w:t>
      </w:r>
    </w:p>
    <w:p>
      <w:pPr>
        <w:pStyle w:val="235"/>
        <w:ind w:left="360" w:firstLine="0" w:firstLineChars="0"/>
        <w:jc w:val="center"/>
        <w:rPr>
          <w:rFonts w:ascii="宋体" w:hAnsi="宋体"/>
          <w:bCs/>
          <w:sz w:val="24"/>
        </w:rPr>
      </w:pPr>
    </w:p>
    <w:p>
      <w:pPr>
        <w:pStyle w:val="235"/>
        <w:numPr>
          <w:ilvl w:val="0"/>
          <w:numId w:val="44"/>
        </w:numPr>
        <w:ind w:firstLineChars="0"/>
        <w:jc w:val="left"/>
        <w:rPr>
          <w:rFonts w:ascii="宋体" w:hAnsi="宋体"/>
          <w:bCs/>
          <w:sz w:val="24"/>
        </w:rPr>
      </w:pPr>
      <w:r>
        <w:rPr>
          <w:rFonts w:hint="eastAsia" w:ascii="宋体" w:hAnsi="宋体"/>
          <w:bCs/>
          <w:sz w:val="24"/>
        </w:rPr>
        <w:t>后台管理主界面</w:t>
      </w:r>
    </w:p>
    <w:p>
      <w:pPr>
        <w:pStyle w:val="235"/>
        <w:ind w:left="360" w:firstLine="0" w:firstLineChars="0"/>
        <w:jc w:val="left"/>
        <w:rPr>
          <w:rFonts w:ascii="宋体" w:hAnsi="宋体"/>
          <w:bCs/>
          <w:sz w:val="24"/>
        </w:rPr>
      </w:pPr>
      <w:r>
        <w:rPr>
          <w:rFonts w:hint="eastAsia" w:ascii="宋体" w:hAnsi="宋体"/>
          <w:bCs/>
          <w:sz w:val="24"/>
        </w:rPr>
        <w:t>如图5-</w:t>
      </w:r>
      <w:r>
        <w:rPr>
          <w:rFonts w:ascii="宋体" w:hAnsi="宋体"/>
          <w:bCs/>
          <w:sz w:val="24"/>
        </w:rPr>
        <w:t>9</w:t>
      </w:r>
      <w:r>
        <w:rPr>
          <w:rFonts w:hint="eastAsia" w:ascii="宋体" w:hAnsi="宋体"/>
          <w:bCs/>
          <w:sz w:val="24"/>
        </w:rPr>
        <w:t>所示</w:t>
      </w:r>
    </w:p>
    <w:p>
      <w:pPr>
        <w:pStyle w:val="235"/>
        <w:ind w:left="360" w:firstLine="0" w:firstLineChars="0"/>
        <w:jc w:val="left"/>
        <w:rPr>
          <w:rFonts w:ascii="宋体" w:hAnsi="宋体"/>
          <w:bCs/>
          <w:sz w:val="24"/>
        </w:rPr>
      </w:pPr>
    </w:p>
    <w:p>
      <w:pPr>
        <w:pStyle w:val="235"/>
        <w:ind w:left="360" w:firstLine="0" w:firstLineChars="0"/>
        <w:jc w:val="center"/>
        <w:rPr>
          <w:rFonts w:ascii="宋体" w:hAnsi="宋体"/>
          <w:bCs/>
          <w:sz w:val="24"/>
        </w:rPr>
      </w:pPr>
      <w:r>
        <w:drawing>
          <wp:inline distT="0" distB="0" distL="0" distR="0">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0"/>
                    <a:stretch>
                      <a:fillRect/>
                    </a:stretch>
                  </pic:blipFill>
                  <pic:spPr>
                    <a:xfrm>
                      <a:off x="0" y="0"/>
                      <a:ext cx="6084818" cy="3088482"/>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9 </w:t>
      </w:r>
      <w:r>
        <w:rPr>
          <w:rFonts w:hint="eastAsia" w:ascii="宋体" w:hAnsi="宋体"/>
          <w:bCs/>
          <w:sz w:val="24"/>
        </w:rPr>
        <w:t>后台管理主界面</w:t>
      </w:r>
    </w:p>
    <w:p>
      <w:pPr>
        <w:sectPr>
          <w:headerReference r:id="rId8" w:type="default"/>
          <w:pgSz w:w="11906" w:h="16838"/>
          <w:pgMar w:top="1417" w:right="1417" w:bottom="1417" w:left="1417" w:header="850" w:footer="850" w:gutter="0"/>
          <w:cols w:space="425" w:num="1"/>
          <w:docGrid w:type="lines" w:linePitch="312" w:charSpace="0"/>
        </w:sectPr>
      </w:pPr>
    </w:p>
    <w:p>
      <w:pPr>
        <w:pStyle w:val="2"/>
        <w:keepNext w:val="0"/>
        <w:pageBreakBefore/>
        <w:spacing w:before="156" w:beforeLines="50" w:after="156" w:afterLines="50" w:line="300" w:lineRule="auto"/>
      </w:pPr>
      <w:bookmarkStart w:id="225" w:name="_Toc358394908"/>
      <w:bookmarkStart w:id="226" w:name="_Toc358727349"/>
      <w:bookmarkStart w:id="227" w:name="_Toc358669918"/>
      <w:bookmarkStart w:id="228" w:name="_Toc360025930"/>
      <w:bookmarkStart w:id="229" w:name="_Toc358726829"/>
      <w:bookmarkStart w:id="230" w:name="_Toc358394802"/>
      <w:bookmarkStart w:id="231" w:name="_Toc327702470"/>
      <w:bookmarkStart w:id="232" w:name="_Toc358727659"/>
      <w:r>
        <w:rPr>
          <w:rFonts w:hint="eastAsia"/>
        </w:rPr>
        <w:t>第</w:t>
      </w:r>
      <w:r>
        <w:t>6</w:t>
      </w:r>
      <w:r>
        <w:rPr>
          <w:rFonts w:hint="eastAsia"/>
        </w:rPr>
        <w:t>章 软件测试</w:t>
      </w:r>
      <w:bookmarkEnd w:id="219"/>
      <w:bookmarkEnd w:id="220"/>
      <w:bookmarkEnd w:id="221"/>
      <w:bookmarkEnd w:id="222"/>
      <w:bookmarkEnd w:id="225"/>
      <w:bookmarkEnd w:id="226"/>
      <w:bookmarkEnd w:id="227"/>
      <w:bookmarkEnd w:id="228"/>
      <w:bookmarkEnd w:id="229"/>
      <w:bookmarkEnd w:id="230"/>
      <w:bookmarkEnd w:id="231"/>
      <w:bookmarkEnd w:id="232"/>
    </w:p>
    <w:p>
      <w:pPr>
        <w:pStyle w:val="4"/>
        <w:keepLines w:val="0"/>
        <w:spacing w:line="300" w:lineRule="auto"/>
        <w:rPr>
          <w:bCs w:val="0"/>
          <w:sz w:val="28"/>
          <w:szCs w:val="28"/>
        </w:rPr>
      </w:pPr>
      <w:bookmarkStart w:id="233" w:name="_Toc358669919"/>
      <w:bookmarkStart w:id="234" w:name="_Toc358727660"/>
      <w:bookmarkStart w:id="235" w:name="_Toc327702471"/>
      <w:bookmarkStart w:id="236" w:name="_Toc358394909"/>
      <w:bookmarkStart w:id="237" w:name="_Toc296172835"/>
      <w:bookmarkStart w:id="238" w:name="_Toc360025931"/>
      <w:bookmarkStart w:id="239" w:name="_Toc358726830"/>
      <w:bookmarkStart w:id="240" w:name="_Toc358394803"/>
      <w:bookmarkStart w:id="241" w:name="_Toc358727350"/>
      <w:bookmarkStart w:id="242" w:name="_Toc295213530"/>
      <w:r>
        <w:rPr>
          <w:bCs w:val="0"/>
          <w:sz w:val="28"/>
          <w:szCs w:val="28"/>
        </w:rPr>
        <w:t>6.1</w:t>
      </w:r>
      <w:r>
        <w:rPr>
          <w:rFonts w:hint="eastAsia"/>
          <w:bCs w:val="0"/>
          <w:sz w:val="28"/>
          <w:szCs w:val="28"/>
        </w:rPr>
        <w:t>系统测试</w:t>
      </w:r>
      <w:bookmarkEnd w:id="233"/>
      <w:bookmarkEnd w:id="234"/>
      <w:bookmarkEnd w:id="235"/>
      <w:bookmarkEnd w:id="236"/>
      <w:bookmarkEnd w:id="237"/>
      <w:bookmarkEnd w:id="238"/>
      <w:bookmarkEnd w:id="239"/>
      <w:bookmarkEnd w:id="240"/>
      <w:bookmarkEnd w:id="241"/>
      <w:bookmarkEnd w:id="242"/>
    </w:p>
    <w:p>
      <w:pPr>
        <w:pStyle w:val="5"/>
        <w:spacing w:line="300" w:lineRule="auto"/>
        <w:rPr>
          <w:bCs/>
          <w:sz w:val="28"/>
          <w:szCs w:val="28"/>
        </w:rPr>
      </w:pPr>
      <w:bookmarkStart w:id="243" w:name="_Toc358394911"/>
      <w:bookmarkStart w:id="244" w:name="_Toc327702473"/>
      <w:bookmarkStart w:id="245" w:name="_Toc296172837"/>
      <w:bookmarkStart w:id="246" w:name="_Toc358669920"/>
      <w:bookmarkStart w:id="247" w:name="_Toc358394805"/>
      <w:bookmarkStart w:id="248" w:name="_Toc295213532"/>
      <w:bookmarkStart w:id="249" w:name="_Toc358726831"/>
      <w:bookmarkStart w:id="250" w:name="_Toc360025932"/>
      <w:bookmarkStart w:id="251" w:name="_Toc358727661"/>
      <w:bookmarkStart w:id="252" w:name="_Toc358727351"/>
      <w:r>
        <w:rPr>
          <w:b w:val="0"/>
          <w:sz w:val="28"/>
          <w:szCs w:val="28"/>
        </w:rPr>
        <w:t>6</w:t>
      </w:r>
      <w:bookmarkEnd w:id="243"/>
      <w:bookmarkEnd w:id="244"/>
      <w:bookmarkEnd w:id="245"/>
      <w:bookmarkEnd w:id="246"/>
      <w:bookmarkEnd w:id="247"/>
      <w:bookmarkEnd w:id="248"/>
      <w:bookmarkStart w:id="253" w:name="_Toc6412"/>
      <w:bookmarkStart w:id="254" w:name="_Toc325819627"/>
      <w:bookmarkStart w:id="255" w:name="_Toc295856909"/>
      <w:bookmarkStart w:id="256" w:name="_Toc325221493"/>
      <w:bookmarkStart w:id="257" w:name="_Toc326055202"/>
      <w:r>
        <w:rPr>
          <w:b w:val="0"/>
          <w:sz w:val="28"/>
          <w:szCs w:val="28"/>
        </w:rPr>
        <w:t>.1.1</w:t>
      </w:r>
      <w:r>
        <w:rPr>
          <w:rFonts w:hint="eastAsia" w:eastAsia="宋体"/>
          <w:b w:val="0"/>
          <w:sz w:val="28"/>
          <w:szCs w:val="28"/>
        </w:rPr>
        <w:t>项目信息</w:t>
      </w:r>
      <w:bookmarkEnd w:id="249"/>
      <w:bookmarkEnd w:id="250"/>
      <w:bookmarkEnd w:id="251"/>
      <w:bookmarkEnd w:id="252"/>
      <w:bookmarkEnd w:id="253"/>
    </w:p>
    <w:p>
      <w:pPr>
        <w:spacing w:line="300" w:lineRule="auto"/>
        <w:ind w:firstLine="480" w:firstLineChars="200"/>
        <w:rPr>
          <w:sz w:val="24"/>
        </w:rPr>
      </w:pPr>
      <w:r>
        <w:rPr>
          <w:sz w:val="24"/>
        </w:rPr>
        <w:t>1.</w:t>
      </w:r>
      <w:r>
        <w:rPr>
          <w:rFonts w:hint="eastAsia"/>
          <w:sz w:val="24"/>
        </w:rPr>
        <w:t>项目名称：基于PHP的企业订单管理系统的设计与实现</w:t>
      </w:r>
    </w:p>
    <w:p>
      <w:pPr>
        <w:spacing w:line="300" w:lineRule="auto"/>
        <w:ind w:firstLine="480" w:firstLineChars="200"/>
        <w:rPr>
          <w:sz w:val="24"/>
        </w:rPr>
      </w:pPr>
      <w:r>
        <w:rPr>
          <w:sz w:val="24"/>
        </w:rPr>
        <w:t>2.</w:t>
      </w:r>
      <w:r>
        <w:rPr>
          <w:rFonts w:hint="eastAsia"/>
          <w:sz w:val="24"/>
        </w:rPr>
        <w:t>项目开发人员：林练来</w:t>
      </w:r>
    </w:p>
    <w:p>
      <w:pPr>
        <w:pStyle w:val="5"/>
        <w:spacing w:line="300" w:lineRule="auto"/>
        <w:rPr>
          <w:bCs/>
          <w:sz w:val="28"/>
          <w:szCs w:val="28"/>
        </w:rPr>
      </w:pPr>
      <w:bookmarkStart w:id="258" w:name="_Toc15002"/>
      <w:bookmarkStart w:id="259" w:name="_Toc360025933"/>
      <w:bookmarkStart w:id="260" w:name="_Toc358726832"/>
      <w:bookmarkStart w:id="261" w:name="_Toc358727352"/>
      <w:bookmarkStart w:id="262" w:name="_Toc358727662"/>
      <w:r>
        <w:rPr>
          <w:b w:val="0"/>
          <w:sz w:val="28"/>
          <w:szCs w:val="28"/>
        </w:rPr>
        <w:t>6.1.2</w:t>
      </w:r>
      <w:r>
        <w:rPr>
          <w:rFonts w:hint="eastAsia" w:eastAsia="宋体"/>
          <w:b w:val="0"/>
          <w:sz w:val="28"/>
          <w:szCs w:val="28"/>
        </w:rPr>
        <w:t>测试方法</w:t>
      </w:r>
      <w:bookmarkEnd w:id="258"/>
      <w:r>
        <w:rPr>
          <w:rFonts w:hint="eastAsia" w:eastAsia="宋体"/>
          <w:b w:val="0"/>
          <w:sz w:val="28"/>
          <w:szCs w:val="28"/>
        </w:rPr>
        <w:t>介绍</w:t>
      </w:r>
      <w:bookmarkEnd w:id="259"/>
      <w:bookmarkEnd w:id="260"/>
      <w:bookmarkEnd w:id="261"/>
      <w:bookmarkEnd w:id="262"/>
    </w:p>
    <w:p>
      <w:pPr>
        <w:autoSpaceDE w:val="0"/>
        <w:autoSpaceDN w:val="0"/>
        <w:adjustRightInd w:val="0"/>
        <w:spacing w:line="300" w:lineRule="auto"/>
        <w:ind w:firstLine="480" w:firstLineChars="200"/>
        <w:rPr>
          <w:color w:val="000000"/>
          <w:sz w:val="24"/>
          <w:lang w:val="zh-CN"/>
        </w:rPr>
      </w:pPr>
      <w:bookmarkStart w:id="263" w:name="_Toc31951"/>
      <w:r>
        <w:rPr>
          <w:rFonts w:hint="eastAsia"/>
          <w:color w:val="000000"/>
          <w:sz w:val="24"/>
          <w:lang w:val="zh-CN"/>
        </w:rPr>
        <w:t>当一个系统完成时，是需要对其进行软件结构以及功能的测试。</w:t>
      </w:r>
    </w:p>
    <w:p>
      <w:pPr>
        <w:autoSpaceDE w:val="0"/>
        <w:autoSpaceDN w:val="0"/>
        <w:adjustRightInd w:val="0"/>
        <w:spacing w:line="300" w:lineRule="auto"/>
        <w:ind w:firstLine="482" w:firstLineChars="200"/>
        <w:rPr>
          <w:color w:val="000000"/>
          <w:sz w:val="24"/>
        </w:rPr>
      </w:pPr>
      <w:r>
        <w:rPr>
          <w:rFonts w:hint="eastAsia"/>
          <w:b/>
          <w:bCs/>
          <w:color w:val="000000"/>
          <w:sz w:val="24"/>
        </w:rPr>
        <w:t>软件测试方法</w:t>
      </w:r>
      <w:r>
        <w:rPr>
          <w:rFonts w:hint="eastAsia"/>
          <w:color w:val="000000"/>
          <w:sz w:val="24"/>
        </w:rPr>
        <w:t>：白盒测试、黑盒测试、灰盒测试、静态测试、动态测试</w:t>
      </w:r>
    </w:p>
    <w:p>
      <w:pPr>
        <w:pStyle w:val="5"/>
        <w:spacing w:line="300" w:lineRule="auto"/>
        <w:rPr>
          <w:bCs/>
          <w:sz w:val="28"/>
          <w:szCs w:val="28"/>
        </w:rPr>
      </w:pPr>
      <w:bookmarkStart w:id="264" w:name="_Toc360025934"/>
      <w:bookmarkStart w:id="265" w:name="_Toc358727353"/>
      <w:bookmarkStart w:id="266" w:name="_Toc358727663"/>
      <w:bookmarkStart w:id="267" w:name="_Toc358726833"/>
      <w:r>
        <w:rPr>
          <w:b w:val="0"/>
          <w:sz w:val="28"/>
          <w:szCs w:val="28"/>
        </w:rPr>
        <w:t>6.1.3</w:t>
      </w:r>
      <w:r>
        <w:rPr>
          <w:rFonts w:hint="eastAsia" w:eastAsia="宋体"/>
          <w:b w:val="0"/>
          <w:sz w:val="28"/>
          <w:szCs w:val="28"/>
        </w:rPr>
        <w:t>测试方法</w:t>
      </w:r>
      <w:bookmarkEnd w:id="264"/>
      <w:bookmarkEnd w:id="265"/>
      <w:bookmarkEnd w:id="266"/>
      <w:bookmarkEnd w:id="267"/>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268" w:name="_Toc358727354"/>
      <w:bookmarkStart w:id="269" w:name="_Toc358726834"/>
      <w:bookmarkStart w:id="270" w:name="_Toc360025935"/>
      <w:bookmarkStart w:id="271" w:name="_Toc358727664"/>
      <w:r>
        <w:rPr>
          <w:b w:val="0"/>
          <w:sz w:val="28"/>
          <w:szCs w:val="28"/>
        </w:rPr>
        <w:t>6.1.4</w:t>
      </w:r>
      <w:r>
        <w:rPr>
          <w:rFonts w:hint="eastAsia" w:eastAsia="宋体"/>
          <w:b w:val="0"/>
          <w:sz w:val="28"/>
          <w:szCs w:val="28"/>
        </w:rPr>
        <w:t>测试环境</w:t>
      </w:r>
      <w:bookmarkEnd w:id="263"/>
      <w:bookmarkEnd w:id="268"/>
      <w:bookmarkEnd w:id="269"/>
      <w:bookmarkEnd w:id="270"/>
      <w:bookmarkEnd w:id="271"/>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Intel i5-8400 2.8GHz</w:t>
            </w:r>
          </w:p>
          <w:p>
            <w:pPr>
              <w:pStyle w:val="188"/>
              <w:rPr>
                <w:b w:val="0"/>
                <w:sz w:val="21"/>
                <w:szCs w:val="21"/>
              </w:rPr>
            </w:pPr>
            <w:r>
              <w:rPr>
                <w:rFonts w:hint="eastAsia"/>
                <w:b w:val="0"/>
                <w:sz w:val="21"/>
                <w:szCs w:val="21"/>
              </w:rPr>
              <w:t>内存：4</w:t>
            </w:r>
            <w:r>
              <w:rPr>
                <w:b w:val="0"/>
                <w:sz w:val="21"/>
                <w:szCs w:val="21"/>
              </w:rPr>
              <w:t>GB</w:t>
            </w:r>
          </w:p>
          <w:p>
            <w:pPr>
              <w:pStyle w:val="188"/>
              <w:rPr>
                <w:b w:val="0"/>
                <w:sz w:val="21"/>
                <w:szCs w:val="21"/>
              </w:rPr>
            </w:pPr>
            <w:r>
              <w:rPr>
                <w:rFonts w:hint="eastAsia"/>
                <w:b w:val="0"/>
                <w:sz w:val="21"/>
                <w:szCs w:val="21"/>
              </w:rPr>
              <w:t>硬盘：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b w:val="0"/>
                <w:sz w:val="21"/>
                <w:szCs w:val="21"/>
              </w:rPr>
            </w:pPr>
            <w:r>
              <w:rPr>
                <w:rFonts w:hint="eastAsia"/>
                <w:b w:val="0"/>
                <w:sz w:val="21"/>
                <w:szCs w:val="21"/>
              </w:rPr>
              <w:t>操作系统系统：</w:t>
            </w:r>
            <w:r>
              <w:rPr>
                <w:b w:val="0"/>
                <w:sz w:val="21"/>
                <w:szCs w:val="21"/>
              </w:rPr>
              <w:t xml:space="preserve">Windows </w:t>
            </w:r>
            <w:r>
              <w:rPr>
                <w:rFonts w:hint="eastAsia"/>
                <w:b w:val="0"/>
                <w:sz w:val="21"/>
                <w:szCs w:val="21"/>
              </w:rPr>
              <w:t>10</w:t>
            </w:r>
          </w:p>
          <w:p>
            <w:pPr>
              <w:pStyle w:val="188"/>
              <w:rPr>
                <w:b w:val="0"/>
                <w:sz w:val="21"/>
                <w:szCs w:val="21"/>
              </w:rPr>
            </w:pPr>
            <w:r>
              <w:rPr>
                <w:b w:val="0"/>
                <w:sz w:val="21"/>
                <w:szCs w:val="21"/>
              </w:rPr>
              <w:t>IDE</w:t>
            </w:r>
            <w:r>
              <w:rPr>
                <w:rFonts w:hint="eastAsia"/>
                <w:b w:val="0"/>
                <w:sz w:val="21"/>
                <w:szCs w:val="21"/>
              </w:rPr>
              <w:t>环境：Sublime</w:t>
            </w:r>
          </w:p>
          <w:p>
            <w:pPr>
              <w:pStyle w:val="188"/>
              <w:rPr>
                <w:b w:val="0"/>
                <w:sz w:val="21"/>
                <w:szCs w:val="21"/>
              </w:rPr>
            </w:pPr>
            <w:r>
              <w:rPr>
                <w:rFonts w:hint="eastAsia"/>
                <w:b w:val="0"/>
                <w:sz w:val="21"/>
                <w:szCs w:val="21"/>
              </w:rPr>
              <w:t>服务器：Apache</w:t>
            </w:r>
          </w:p>
          <w:p>
            <w:pPr>
              <w:pStyle w:val="188"/>
              <w:rPr>
                <w:b w:val="0"/>
                <w:sz w:val="21"/>
                <w:szCs w:val="21"/>
              </w:rPr>
            </w:pPr>
            <w:r>
              <w:rPr>
                <w:rFonts w:hint="eastAsia"/>
                <w:b w:val="0"/>
                <w:sz w:val="21"/>
                <w:szCs w:val="21"/>
              </w:rPr>
              <w:t>数据库：</w:t>
            </w:r>
            <w:r>
              <w:rPr>
                <w:b w:val="0"/>
                <w:sz w:val="21"/>
                <w:szCs w:val="21"/>
              </w:rPr>
              <w:t>MySQL5.</w:t>
            </w:r>
            <w:r>
              <w:rPr>
                <w:rFonts w:hint="eastAsia"/>
                <w:b w:val="0"/>
                <w:sz w:val="21"/>
                <w:szCs w:val="21"/>
              </w:rPr>
              <w:t>6</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272" w:name="_Toc360025936"/>
    </w:p>
    <w:p>
      <w:pPr>
        <w:pStyle w:val="4"/>
        <w:rPr>
          <w:bCs w:val="0"/>
          <w:sz w:val="28"/>
          <w:szCs w:val="28"/>
        </w:rPr>
      </w:pPr>
      <w:r>
        <w:rPr>
          <w:bCs w:val="0"/>
          <w:sz w:val="28"/>
          <w:szCs w:val="28"/>
        </w:rPr>
        <w:t>6.2</w:t>
      </w:r>
      <w:r>
        <w:rPr>
          <w:rFonts w:hint="eastAsia"/>
          <w:bCs w:val="0"/>
          <w:sz w:val="28"/>
          <w:szCs w:val="28"/>
        </w:rPr>
        <w:t>功能测试对象</w:t>
      </w:r>
      <w:bookmarkEnd w:id="272"/>
    </w:p>
    <w:p>
      <w:pPr>
        <w:pStyle w:val="5"/>
        <w:rPr>
          <w:bCs/>
          <w:sz w:val="28"/>
          <w:szCs w:val="28"/>
        </w:rPr>
      </w:pPr>
      <w:bookmarkStart w:id="273" w:name="_Toc358727666"/>
      <w:bookmarkStart w:id="274" w:name="_Toc358727356"/>
      <w:bookmarkStart w:id="275" w:name="_Toc6561"/>
      <w:bookmarkStart w:id="276" w:name="_Toc358726836"/>
      <w:bookmarkStart w:id="277" w:name="_Toc360025937"/>
      <w:r>
        <w:rPr>
          <w:b w:val="0"/>
          <w:sz w:val="28"/>
          <w:szCs w:val="28"/>
        </w:rPr>
        <w:t>6.2.1</w:t>
      </w:r>
      <w:r>
        <w:rPr>
          <w:rFonts w:hint="eastAsia" w:eastAsia="宋体"/>
          <w:b w:val="0"/>
          <w:sz w:val="28"/>
          <w:szCs w:val="28"/>
        </w:rPr>
        <w:t>系统登录测试对象</w:t>
      </w:r>
      <w:bookmarkEnd w:id="273"/>
      <w:bookmarkEnd w:id="274"/>
      <w:bookmarkEnd w:id="275"/>
      <w:bookmarkEnd w:id="276"/>
      <w:bookmarkEnd w:id="277"/>
    </w:p>
    <w:p>
      <w:pPr>
        <w:spacing w:line="300" w:lineRule="auto"/>
        <w:ind w:firstLine="480" w:firstLineChars="200"/>
        <w:rPr>
          <w:sz w:val="24"/>
        </w:rPr>
      </w:pPr>
      <w:r>
        <w:rPr>
          <w:rFonts w:hint="eastAsia"/>
          <w:sz w:val="24"/>
        </w:rPr>
        <w:t>在系统登录时需要使用者输入用户名和密码进行校验，错误是会有提示消息。</w:t>
      </w:r>
    </w:p>
    <w:p>
      <w:pPr>
        <w:pStyle w:val="5"/>
        <w:rPr>
          <w:bCs/>
          <w:sz w:val="28"/>
          <w:szCs w:val="28"/>
        </w:rPr>
      </w:pPr>
      <w:bookmarkStart w:id="278" w:name="_Toc14351"/>
      <w:bookmarkStart w:id="279" w:name="_Toc358727357"/>
      <w:bookmarkStart w:id="280" w:name="_Toc358727667"/>
      <w:bookmarkStart w:id="281" w:name="_Toc358726837"/>
      <w:bookmarkStart w:id="282" w:name="_Toc360025938"/>
      <w:r>
        <w:rPr>
          <w:b w:val="0"/>
          <w:sz w:val="28"/>
          <w:szCs w:val="28"/>
        </w:rPr>
        <w:t>6.2.2</w:t>
      </w:r>
      <w:r>
        <w:rPr>
          <w:rFonts w:hint="eastAsia" w:eastAsia="宋体"/>
          <w:b w:val="0"/>
          <w:sz w:val="28"/>
          <w:szCs w:val="28"/>
        </w:rPr>
        <w:t>系统测试对象</w:t>
      </w:r>
      <w:bookmarkEnd w:id="278"/>
      <w:bookmarkEnd w:id="279"/>
      <w:bookmarkEnd w:id="280"/>
      <w:bookmarkEnd w:id="281"/>
      <w:bookmarkEnd w:id="282"/>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283" w:name="_Toc358727668"/>
      <w:bookmarkStart w:id="284" w:name="_Toc358726838"/>
      <w:bookmarkStart w:id="285" w:name="_Toc358727358"/>
      <w:bookmarkStart w:id="286" w:name="_Toc360025939"/>
      <w:bookmarkStart w:id="287" w:name="_Toc23572"/>
      <w:r>
        <w:rPr>
          <w:bCs w:val="0"/>
          <w:sz w:val="28"/>
          <w:szCs w:val="28"/>
        </w:rPr>
        <w:t>6.3</w:t>
      </w:r>
      <w:r>
        <w:rPr>
          <w:rFonts w:hint="eastAsia"/>
          <w:bCs w:val="0"/>
          <w:sz w:val="28"/>
          <w:szCs w:val="28"/>
        </w:rPr>
        <w:t>功能测试用例及测试结果</w:t>
      </w:r>
      <w:bookmarkEnd w:id="283"/>
      <w:bookmarkEnd w:id="284"/>
      <w:bookmarkEnd w:id="285"/>
      <w:bookmarkEnd w:id="286"/>
      <w:bookmarkEnd w:id="287"/>
    </w:p>
    <w:p>
      <w:pPr>
        <w:pStyle w:val="5"/>
        <w:spacing w:line="300" w:lineRule="auto"/>
        <w:rPr>
          <w:rFonts w:eastAsia="宋体"/>
          <w:b w:val="0"/>
          <w:sz w:val="28"/>
          <w:szCs w:val="28"/>
        </w:rPr>
      </w:pPr>
      <w:bookmarkStart w:id="288" w:name="_Toc19468"/>
      <w:bookmarkStart w:id="289" w:name="_Toc358726839"/>
      <w:bookmarkStart w:id="290" w:name="_Toc358727669"/>
      <w:bookmarkStart w:id="291" w:name="_Toc358727359"/>
      <w:bookmarkStart w:id="292" w:name="_Toc360025940"/>
      <w:r>
        <w:rPr>
          <w:b w:val="0"/>
          <w:sz w:val="28"/>
          <w:szCs w:val="28"/>
        </w:rPr>
        <w:t>6.3.1</w:t>
      </w:r>
      <w:r>
        <w:rPr>
          <w:rFonts w:hint="eastAsia" w:eastAsia="宋体"/>
          <w:b w:val="0"/>
          <w:sz w:val="28"/>
          <w:szCs w:val="28"/>
        </w:rPr>
        <w:t>系统登录模块测试</w:t>
      </w:r>
      <w:bookmarkEnd w:id="288"/>
      <w:bookmarkEnd w:id="289"/>
      <w:bookmarkEnd w:id="290"/>
      <w:bookmarkEnd w:id="291"/>
      <w:bookmarkEnd w:id="292"/>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密码错误</w:t>
            </w:r>
          </w:p>
        </w:tc>
        <w:tc>
          <w:tcPr>
            <w:tcW w:w="2318" w:type="dxa"/>
            <w:vAlign w:val="center"/>
          </w:tcPr>
          <w:p>
            <w:pPr>
              <w:pStyle w:val="188"/>
              <w:jc w:val="center"/>
              <w:rPr>
                <w:b w:val="0"/>
                <w:sz w:val="21"/>
                <w:szCs w:val="21"/>
              </w:rPr>
            </w:pPr>
            <w:r>
              <w:rPr>
                <w:rFonts w:hint="eastAsia"/>
                <w:b w:val="0"/>
                <w:sz w:val="21"/>
                <w:szCs w:val="21"/>
              </w:rPr>
              <w:t>输入的密码与数据库中的不匹配</w:t>
            </w:r>
          </w:p>
        </w:tc>
        <w:tc>
          <w:tcPr>
            <w:tcW w:w="2602" w:type="dxa"/>
            <w:vAlign w:val="center"/>
          </w:tcPr>
          <w:p>
            <w:pPr>
              <w:pStyle w:val="188"/>
              <w:jc w:val="center"/>
              <w:rPr>
                <w:b w:val="0"/>
                <w:sz w:val="21"/>
                <w:szCs w:val="21"/>
              </w:rPr>
            </w:pPr>
            <w:r>
              <w:rPr>
                <w:rFonts w:hint="eastAsia"/>
                <w:b w:val="0"/>
                <w:sz w:val="21"/>
                <w:szCs w:val="21"/>
              </w:rPr>
              <w:t>提示密码输入错误，请输入正确的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b w:val="0"/>
                <w:sz w:val="21"/>
                <w:szCs w:val="21"/>
              </w:rPr>
            </w:pPr>
            <w:r>
              <w:rPr>
                <w:rFonts w:hint="eastAsia"/>
                <w:b w:val="0"/>
                <w:sz w:val="21"/>
                <w:szCs w:val="21"/>
              </w:rPr>
              <w:t>脚本过滤测试</w:t>
            </w:r>
          </w:p>
        </w:tc>
        <w:tc>
          <w:tcPr>
            <w:tcW w:w="2318" w:type="dxa"/>
            <w:tcBorders>
              <w:bottom w:val="single" w:color="auto" w:sz="12" w:space="0"/>
            </w:tcBorders>
            <w:vAlign w:val="center"/>
          </w:tcPr>
          <w:p>
            <w:pPr>
              <w:pStyle w:val="188"/>
              <w:jc w:val="center"/>
              <w:rPr>
                <w:b w:val="0"/>
                <w:sz w:val="21"/>
                <w:szCs w:val="21"/>
              </w:rPr>
            </w:pPr>
            <w:r>
              <w:rPr>
                <w:rFonts w:hint="eastAsia"/>
                <w:b w:val="0"/>
                <w:sz w:val="21"/>
                <w:szCs w:val="21"/>
              </w:rPr>
              <w:t>提交PHP或MySQL脚本</w:t>
            </w:r>
          </w:p>
        </w:tc>
        <w:tc>
          <w:tcPr>
            <w:tcW w:w="2602"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spacing w:line="300" w:lineRule="auto"/>
        <w:rPr>
          <w:b/>
        </w:rPr>
      </w:pPr>
      <w:bookmarkStart w:id="293" w:name="_Toc358727670"/>
      <w:bookmarkStart w:id="294" w:name="_Toc6719"/>
      <w:bookmarkStart w:id="295" w:name="_Toc358726840"/>
      <w:bookmarkStart w:id="296" w:name="_Toc358727360"/>
      <w:bookmarkStart w:id="297" w:name="_Toc360025941"/>
    </w:p>
    <w:p>
      <w:pPr>
        <w:pStyle w:val="5"/>
        <w:rPr>
          <w:rFonts w:eastAsia="宋体"/>
          <w:b w:val="0"/>
          <w:bCs/>
          <w:sz w:val="28"/>
          <w:szCs w:val="28"/>
        </w:rPr>
      </w:pPr>
      <w:r>
        <w:rPr>
          <w:b w:val="0"/>
          <w:sz w:val="28"/>
          <w:szCs w:val="28"/>
        </w:rPr>
        <w:t>6.3.2</w:t>
      </w:r>
      <w:r>
        <w:rPr>
          <w:rFonts w:hint="eastAsia" w:eastAsia="宋体"/>
          <w:b w:val="0"/>
          <w:sz w:val="28"/>
          <w:szCs w:val="28"/>
        </w:rPr>
        <w:t>后台系统模块测试</w:t>
      </w:r>
      <w:bookmarkEnd w:id="293"/>
      <w:bookmarkEnd w:id="294"/>
      <w:bookmarkEnd w:id="295"/>
      <w:bookmarkEnd w:id="296"/>
      <w:bookmarkEnd w:id="297"/>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bookmarkStart w:id="298" w:name="_Toc327702481"/>
      <w:bookmarkStart w:id="299" w:name="_Toc358669928"/>
      <w:bookmarkStart w:id="300" w:name="_Toc358394813"/>
      <w:bookmarkStart w:id="301" w:name="_Toc358394919"/>
      <w:bookmarkStart w:id="302" w:name="_Toc358726841"/>
    </w:p>
    <w:p>
      <w:pPr>
        <w:pStyle w:val="5"/>
      </w:pPr>
      <w:r>
        <w:rPr>
          <w:b w:val="0"/>
          <w:sz w:val="28"/>
          <w:szCs w:val="28"/>
        </w:rPr>
        <w:t>6.3.</w:t>
      </w:r>
      <w:r>
        <w:rPr>
          <w:rFonts w:hint="eastAsia"/>
          <w:b w:val="0"/>
          <w:sz w:val="28"/>
          <w:szCs w:val="28"/>
        </w:rPr>
        <w:t>3</w:t>
      </w:r>
      <w:r>
        <w:rPr>
          <w:rFonts w:hint="eastAsia" w:eastAsia="宋体"/>
          <w:b w:val="0"/>
          <w:sz w:val="28"/>
          <w:szCs w:val="28"/>
        </w:rPr>
        <w:t>前台系统模块测试</w:t>
      </w:r>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7所示。</w:t>
      </w:r>
    </w:p>
    <w:p>
      <w:pPr>
        <w:spacing w:line="300" w:lineRule="auto"/>
        <w:rPr>
          <w:sz w:val="24"/>
        </w:rPr>
      </w:pPr>
    </w:p>
    <w:p>
      <w:pPr>
        <w:jc w:val="center"/>
        <w:rPr>
          <w:szCs w:val="21"/>
        </w:rPr>
      </w:pPr>
      <w:r>
        <w:rPr>
          <w:rFonts w:hint="eastAsia"/>
          <w:szCs w:val="21"/>
        </w:rPr>
        <w:t>表</w:t>
      </w:r>
      <w:r>
        <w:rPr>
          <w:szCs w:val="21"/>
        </w:rPr>
        <w:t>6-</w:t>
      </w:r>
      <w:r>
        <w:rPr>
          <w:rFonts w:hint="eastAsia"/>
          <w:szCs w:val="21"/>
        </w:rPr>
        <w:t>7</w:t>
      </w:r>
      <w:r>
        <w:rPr>
          <w:szCs w:val="21"/>
        </w:rPr>
        <w:t xml:space="preserve"> </w:t>
      </w:r>
      <w:r>
        <w:rPr>
          <w:rFonts w:hint="eastAsia"/>
          <w:szCs w:val="21"/>
        </w:rPr>
        <w:t>订单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订单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录入正确的订单信息</w:t>
            </w:r>
          </w:p>
        </w:tc>
        <w:tc>
          <w:tcPr>
            <w:tcW w:w="2520" w:type="dxa"/>
            <w:vAlign w:val="center"/>
          </w:tcPr>
          <w:p>
            <w:pPr>
              <w:pStyle w:val="188"/>
              <w:jc w:val="center"/>
              <w:rPr>
                <w:b w:val="0"/>
                <w:sz w:val="21"/>
                <w:szCs w:val="21"/>
              </w:rPr>
            </w:pPr>
            <w:r>
              <w:rPr>
                <w:rFonts w:hint="eastAsia"/>
                <w:b w:val="0"/>
                <w:sz w:val="21"/>
                <w:szCs w:val="21"/>
              </w:rPr>
              <w:t>录入的订单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录入不合法的订单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p>
    <w:p>
      <w:pPr>
        <w:spacing w:line="300" w:lineRule="auto"/>
        <w:rPr>
          <w:sz w:val="24"/>
        </w:rPr>
      </w:pPr>
      <w:r>
        <w:rPr>
          <w:rFonts w:hint="eastAsia"/>
          <w:sz w:val="24"/>
        </w:rPr>
        <w:t>2</w:t>
      </w:r>
      <w:r>
        <w:rPr>
          <w:sz w:val="24"/>
        </w:rPr>
        <w:t>.</w:t>
      </w:r>
      <w:r>
        <w:rPr>
          <w:rFonts w:hint="eastAsia"/>
          <w:sz w:val="24"/>
        </w:rPr>
        <w:t>系统流程测试</w:t>
      </w:r>
    </w:p>
    <w:p>
      <w:pPr>
        <w:spacing w:line="300" w:lineRule="auto"/>
        <w:rPr>
          <w:sz w:val="24"/>
        </w:rPr>
      </w:pPr>
      <w:r>
        <w:rPr>
          <w:rFonts w:hint="eastAsia"/>
          <w:sz w:val="24"/>
        </w:rPr>
        <w:t>如表6-8所示。</w:t>
      </w:r>
    </w:p>
    <w:p>
      <w:pPr>
        <w:spacing w:line="300" w:lineRule="auto"/>
        <w:rPr>
          <w:sz w:val="24"/>
        </w:rPr>
      </w:pPr>
    </w:p>
    <w:p>
      <w:pPr>
        <w:jc w:val="center"/>
        <w:rPr>
          <w:szCs w:val="21"/>
        </w:rPr>
      </w:pPr>
      <w:r>
        <w:rPr>
          <w:rFonts w:hint="eastAsia"/>
          <w:szCs w:val="21"/>
        </w:rPr>
        <w:t>表</w:t>
      </w:r>
      <w:r>
        <w:rPr>
          <w:szCs w:val="21"/>
        </w:rPr>
        <w:t>6-</w:t>
      </w:r>
      <w:r>
        <w:rPr>
          <w:rFonts w:hint="eastAsia"/>
          <w:szCs w:val="21"/>
        </w:rPr>
        <w:t>8</w:t>
      </w:r>
      <w:r>
        <w:rPr>
          <w:szCs w:val="21"/>
        </w:rPr>
        <w:t xml:space="preserve"> </w:t>
      </w:r>
      <w:r>
        <w:rPr>
          <w:rFonts w:hint="eastAsia"/>
          <w:szCs w:val="21"/>
        </w:rPr>
        <w:t>系统流程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流程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根据需求流程进行测试</w:t>
            </w:r>
          </w:p>
        </w:tc>
        <w:tc>
          <w:tcPr>
            <w:tcW w:w="2520" w:type="dxa"/>
            <w:vAlign w:val="center"/>
          </w:tcPr>
          <w:p>
            <w:pPr>
              <w:pStyle w:val="188"/>
              <w:jc w:val="center"/>
              <w:rPr>
                <w:b w:val="0"/>
                <w:sz w:val="21"/>
                <w:szCs w:val="21"/>
              </w:rPr>
            </w:pPr>
            <w:r>
              <w:rPr>
                <w:rFonts w:hint="eastAsia"/>
                <w:b w:val="0"/>
                <w:sz w:val="21"/>
                <w:szCs w:val="21"/>
              </w:rPr>
              <w:t>录入订单后进行下一步的流程</w:t>
            </w:r>
          </w:p>
        </w:tc>
        <w:tc>
          <w:tcPr>
            <w:tcW w:w="1980" w:type="dxa"/>
            <w:vAlign w:val="center"/>
          </w:tcPr>
          <w:p>
            <w:pPr>
              <w:pStyle w:val="188"/>
              <w:jc w:val="center"/>
              <w:rPr>
                <w:b w:val="0"/>
                <w:sz w:val="21"/>
                <w:szCs w:val="21"/>
              </w:rPr>
            </w:pPr>
            <w:r>
              <w:rPr>
                <w:rFonts w:hint="eastAsia"/>
                <w:b w:val="0"/>
                <w:sz w:val="21"/>
                <w:szCs w:val="21"/>
              </w:rPr>
              <w:t>成功</w:t>
            </w:r>
          </w:p>
        </w:tc>
        <w:tc>
          <w:tcPr>
            <w:tcW w:w="1394" w:type="dxa"/>
            <w:vAlign w:val="center"/>
          </w:tcPr>
          <w:p>
            <w:pPr>
              <w:pStyle w:val="188"/>
              <w:jc w:val="center"/>
              <w:rPr>
                <w:b w:val="0"/>
                <w:sz w:val="21"/>
                <w:szCs w:val="21"/>
              </w:rPr>
            </w:pPr>
            <w:r>
              <w:rPr>
                <w:rFonts w:hint="eastAsia"/>
                <w:b w:val="0"/>
                <w:sz w:val="21"/>
                <w:szCs w:val="21"/>
              </w:rPr>
              <w:t>是</w:t>
            </w:r>
          </w:p>
        </w:tc>
      </w:tr>
    </w:tbl>
    <w:p>
      <w:pPr>
        <w:jc w:val="left"/>
        <w:rPr>
          <w:b/>
        </w:rPr>
      </w:pPr>
    </w:p>
    <w:p>
      <w:pPr>
        <w:pStyle w:val="2"/>
        <w:keepNext w:val="0"/>
        <w:pageBreakBefore/>
        <w:spacing w:before="312" w:beforeLines="100" w:after="312" w:afterLines="100" w:line="300" w:lineRule="auto"/>
        <w:rPr>
          <w:rFonts w:ascii="宋体" w:hAnsi="宋体" w:eastAsia="宋体"/>
          <w:sz w:val="24"/>
          <w:szCs w:val="24"/>
        </w:rPr>
      </w:pPr>
      <w:bookmarkStart w:id="303" w:name="_Toc358727361"/>
      <w:bookmarkStart w:id="304" w:name="_Toc358727671"/>
      <w:bookmarkStart w:id="305" w:name="_Toc360025942"/>
      <w:bookmarkStart w:id="307" w:name="_GoBack"/>
      <w:bookmarkEnd w:id="307"/>
      <w:r>
        <w:t xml:space="preserve">总    </w:t>
      </w:r>
      <w:r>
        <w:rPr>
          <w:rFonts w:hint="eastAsia"/>
        </w:rPr>
        <w:t>结</w:t>
      </w:r>
      <w:bookmarkEnd w:id="254"/>
      <w:bookmarkEnd w:id="255"/>
      <w:bookmarkEnd w:id="256"/>
      <w:bookmarkEnd w:id="257"/>
      <w:bookmarkEnd w:id="298"/>
      <w:bookmarkEnd w:id="299"/>
      <w:bookmarkEnd w:id="300"/>
      <w:bookmarkEnd w:id="301"/>
      <w:bookmarkEnd w:id="302"/>
      <w:bookmarkEnd w:id="303"/>
      <w:bookmarkEnd w:id="304"/>
      <w:bookmarkEnd w:id="305"/>
      <w:bookmarkStart w:id="306" w:name="_Toc296172848"/>
    </w:p>
    <w:p>
      <w:pPr>
        <w:pStyle w:val="147"/>
        <w:ind w:firstLine="480"/>
        <w:rPr>
          <w:rFonts w:ascii="宋体" w:hAnsi="宋体"/>
          <w:b w:val="0"/>
          <w:sz w:val="24"/>
          <w:szCs w:val="24"/>
        </w:rPr>
      </w:pPr>
      <w:r>
        <w:rPr>
          <w:rFonts w:hint="eastAsia" w:ascii="宋体" w:hAnsi="宋体"/>
          <w:b w:val="0"/>
          <w:sz w:val="24"/>
          <w:szCs w:val="24"/>
        </w:rPr>
        <w:t>这次的毕设，我为了能够更好的，更顺利的把它做下去，我从大四开始就着手了PHP开发的相关学习。结合我大学期间学过的相关计算机知识，让我在学习这门新语言的时候能够得心应手，学习得很快。为了巩固学习成果，我提早的进入了一家外包公司，学习PHP的相关开发技术。也正是因为这样，在毕设课题确定下来后，我便迅速投入到前期的需求分析与确定程序开发方向，之后便开始了我的毕设课题的程序开发工作。整个开发阶段花费了我两三个月的时间，也是在这段时间，我在不断的开发中反复重新规划系统流程与确定新的需求，这也让我切实体会到作为一个开发人员的不容易。每一次的改动，都可能颠覆以往的代码逻辑。</w:t>
      </w:r>
    </w:p>
    <w:p>
      <w:pPr>
        <w:pStyle w:val="147"/>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ascii="宋体" w:hAnsi="宋体"/>
          <w:b w:val="0"/>
          <w:sz w:val="24"/>
          <w:szCs w:val="24"/>
        </w:rPr>
      </w:pPr>
      <w:r>
        <w:rPr>
          <w:rFonts w:hint="eastAsia" w:ascii="宋体" w:hAnsi="宋体"/>
          <w:b w:val="0"/>
          <w:sz w:val="24"/>
          <w:szCs w:val="24"/>
        </w:rPr>
        <w:t>在这套系统中，我采用了ThinkPHP框架来实现整个系统的开发，因为它是我们国内的团队自主开发的框架，所以相关的中文文献很多，也有很多支持它框架或插件。这在我进行系统开发时，帮了我不少忙。</w:t>
      </w:r>
    </w:p>
    <w:p>
      <w:pPr>
        <w:pStyle w:val="147"/>
        <w:ind w:firstLine="480"/>
        <w:rPr>
          <w:rFonts w:hint="eastAsia" w:ascii="宋体" w:hAnsi="宋体" w:eastAsia="宋体"/>
          <w:b w:val="0"/>
          <w:sz w:val="24"/>
          <w:szCs w:val="24"/>
          <w:lang w:val="en-US" w:eastAsia="zh-CN"/>
        </w:rPr>
        <w:sectPr>
          <w:headerReference r:id="rId9" w:type="default"/>
          <w:pgSz w:w="11906" w:h="16838"/>
          <w:pgMar w:top="1440" w:right="1800" w:bottom="1440" w:left="1800" w:header="851" w:footer="992" w:gutter="0"/>
          <w:cols w:space="720" w:num="1"/>
          <w:docGrid w:type="lines" w:linePitch="312" w:charSpace="0"/>
        </w:sect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w:t>
      </w:r>
      <w:r>
        <w:rPr>
          <w:rFonts w:hint="eastAsia" w:ascii="宋体" w:hAnsi="宋体"/>
          <w:b w:val="0"/>
          <w:sz w:val="24"/>
          <w:szCs w:val="24"/>
          <w:lang w:val="en-US" w:eastAsia="zh-CN"/>
        </w:rPr>
        <w:t>展。</w:t>
      </w:r>
    </w:p>
    <w:bookmarkEnd w:id="306"/>
    <w:p>
      <w:pPr>
        <w:spacing w:line="307" w:lineRule="auto"/>
        <w:rPr>
          <w:color w:val="000000"/>
          <w:sz w:val="24"/>
        </w:rPr>
      </w:pPr>
    </w:p>
    <w:sectPr>
      <w:headerReference r:id="rId10"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eamViewer14">
    <w:panose1 w:val="050B0102010101010101"/>
    <w:charset w:val="00"/>
    <w:family w:val="decorative"/>
    <w:pitch w:val="default"/>
    <w:sig w:usb0="00000000" w:usb1="00000000" w:usb2="00000000" w:usb3="80000000" w:csb0="00000000" w:csb1="00008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1</w:t>
    </w:r>
    <w:r>
      <w:rPr>
        <w:lang w:val="zh-CN"/>
      </w:rPr>
      <w:fldChar w:fldCharType="end"/>
    </w:r>
  </w:p>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47</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Pr>
        <w:rFonts w:hint="eastAsia"/>
        <w:sz w:val="18"/>
        <w:szCs w:val="18"/>
      </w:rPr>
      <w:t>第1章 绪论</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B623A9"/>
    <w:multiLevelType w:val="singleLevel"/>
    <w:tmpl w:val="84B623A9"/>
    <w:lvl w:ilvl="0" w:tentative="0">
      <w:start w:val="1"/>
      <w:numFmt w:val="decimal"/>
      <w:suff w:val="nothing"/>
      <w:lvlText w:val="%1）"/>
      <w:lvlJc w:val="left"/>
    </w:lvl>
  </w:abstractNum>
  <w:abstractNum w:abstractNumId="1">
    <w:nsid w:val="87987325"/>
    <w:multiLevelType w:val="singleLevel"/>
    <w:tmpl w:val="87987325"/>
    <w:lvl w:ilvl="0" w:tentative="0">
      <w:start w:val="1"/>
      <w:numFmt w:val="decimal"/>
      <w:suff w:val="nothing"/>
      <w:lvlText w:val="%1）"/>
      <w:lvlJc w:val="left"/>
    </w:lvl>
  </w:abstractNum>
  <w:abstractNum w:abstractNumId="2">
    <w:nsid w:val="8F14827D"/>
    <w:multiLevelType w:val="singleLevel"/>
    <w:tmpl w:val="8F14827D"/>
    <w:lvl w:ilvl="0" w:tentative="0">
      <w:start w:val="1"/>
      <w:numFmt w:val="decimal"/>
      <w:suff w:val="nothing"/>
      <w:lvlText w:val="%1）"/>
      <w:lvlJc w:val="left"/>
    </w:lvl>
  </w:abstractNum>
  <w:abstractNum w:abstractNumId="3">
    <w:nsid w:val="8FA07998"/>
    <w:multiLevelType w:val="singleLevel"/>
    <w:tmpl w:val="8FA07998"/>
    <w:lvl w:ilvl="0" w:tentative="0">
      <w:start w:val="1"/>
      <w:numFmt w:val="decimal"/>
      <w:suff w:val="nothing"/>
      <w:lvlText w:val="%1）"/>
      <w:lvlJc w:val="left"/>
    </w:lvl>
  </w:abstractNum>
  <w:abstractNum w:abstractNumId="4">
    <w:nsid w:val="9A8B36BE"/>
    <w:multiLevelType w:val="singleLevel"/>
    <w:tmpl w:val="9A8B36BE"/>
    <w:lvl w:ilvl="0" w:tentative="0">
      <w:start w:val="1"/>
      <w:numFmt w:val="decimal"/>
      <w:suff w:val="nothing"/>
      <w:lvlText w:val="%1）"/>
      <w:lvlJc w:val="left"/>
    </w:lvl>
  </w:abstractNum>
  <w:abstractNum w:abstractNumId="5">
    <w:nsid w:val="9C4A320C"/>
    <w:multiLevelType w:val="singleLevel"/>
    <w:tmpl w:val="9C4A320C"/>
    <w:lvl w:ilvl="0" w:tentative="0">
      <w:start w:val="2"/>
      <w:numFmt w:val="decimal"/>
      <w:lvlText w:val="%1."/>
      <w:lvlJc w:val="left"/>
      <w:pPr>
        <w:tabs>
          <w:tab w:val="left" w:pos="312"/>
        </w:tabs>
      </w:pPr>
    </w:lvl>
  </w:abstractNum>
  <w:abstractNum w:abstractNumId="6">
    <w:nsid w:val="A5271741"/>
    <w:multiLevelType w:val="singleLevel"/>
    <w:tmpl w:val="A5271741"/>
    <w:lvl w:ilvl="0" w:tentative="0">
      <w:start w:val="1"/>
      <w:numFmt w:val="decimal"/>
      <w:suff w:val="nothing"/>
      <w:lvlText w:val="%1）"/>
      <w:lvlJc w:val="left"/>
    </w:lvl>
  </w:abstractNum>
  <w:abstractNum w:abstractNumId="7">
    <w:nsid w:val="B7C0B50D"/>
    <w:multiLevelType w:val="singleLevel"/>
    <w:tmpl w:val="B7C0B50D"/>
    <w:lvl w:ilvl="0" w:tentative="0">
      <w:start w:val="1"/>
      <w:numFmt w:val="decimal"/>
      <w:suff w:val="nothing"/>
      <w:lvlText w:val="%1）"/>
      <w:lvlJc w:val="left"/>
    </w:lvl>
  </w:abstractNum>
  <w:abstractNum w:abstractNumId="8">
    <w:nsid w:val="BAA7E64F"/>
    <w:multiLevelType w:val="singleLevel"/>
    <w:tmpl w:val="BAA7E64F"/>
    <w:lvl w:ilvl="0" w:tentative="0">
      <w:start w:val="1"/>
      <w:numFmt w:val="decimal"/>
      <w:suff w:val="nothing"/>
      <w:lvlText w:val="%1）"/>
      <w:lvlJc w:val="left"/>
    </w:lvl>
  </w:abstractNum>
  <w:abstractNum w:abstractNumId="9">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0">
    <w:nsid w:val="C4F07830"/>
    <w:multiLevelType w:val="singleLevel"/>
    <w:tmpl w:val="C4F07830"/>
    <w:lvl w:ilvl="0" w:tentative="0">
      <w:start w:val="1"/>
      <w:numFmt w:val="decimal"/>
      <w:suff w:val="nothing"/>
      <w:lvlText w:val="%1）"/>
      <w:lvlJc w:val="left"/>
    </w:lvl>
  </w:abstractNum>
  <w:abstractNum w:abstractNumId="11">
    <w:nsid w:val="D9645780"/>
    <w:multiLevelType w:val="singleLevel"/>
    <w:tmpl w:val="D9645780"/>
    <w:lvl w:ilvl="0" w:tentative="0">
      <w:start w:val="1"/>
      <w:numFmt w:val="decimal"/>
      <w:lvlText w:val="%1."/>
      <w:lvlJc w:val="left"/>
      <w:pPr>
        <w:ind w:left="425" w:hanging="425"/>
      </w:pPr>
      <w:rPr>
        <w:rFonts w:hint="default"/>
      </w:rPr>
    </w:lvl>
  </w:abstractNum>
  <w:abstractNum w:abstractNumId="12">
    <w:nsid w:val="DF1B46D4"/>
    <w:multiLevelType w:val="singleLevel"/>
    <w:tmpl w:val="DF1B46D4"/>
    <w:lvl w:ilvl="0" w:tentative="0">
      <w:start w:val="1"/>
      <w:numFmt w:val="decimal"/>
      <w:suff w:val="nothing"/>
      <w:lvlText w:val="%1）"/>
      <w:lvlJc w:val="left"/>
    </w:lvl>
  </w:abstractNum>
  <w:abstractNum w:abstractNumId="13">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4">
    <w:nsid w:val="E6618659"/>
    <w:multiLevelType w:val="singleLevel"/>
    <w:tmpl w:val="E6618659"/>
    <w:lvl w:ilvl="0" w:tentative="0">
      <w:start w:val="1"/>
      <w:numFmt w:val="decimal"/>
      <w:suff w:val="nothing"/>
      <w:lvlText w:val="%1）"/>
      <w:lvlJc w:val="left"/>
    </w:lvl>
  </w:abstractNum>
  <w:abstractNum w:abstractNumId="15">
    <w:nsid w:val="E788CCD4"/>
    <w:multiLevelType w:val="singleLevel"/>
    <w:tmpl w:val="E788CCD4"/>
    <w:lvl w:ilvl="0" w:tentative="0">
      <w:start w:val="1"/>
      <w:numFmt w:val="decimal"/>
      <w:suff w:val="nothing"/>
      <w:lvlText w:val="%1）"/>
      <w:lvlJc w:val="left"/>
      <w:pPr>
        <w:ind w:left="420" w:firstLine="0"/>
      </w:pPr>
    </w:lvl>
  </w:abstractNum>
  <w:abstractNum w:abstractNumId="16">
    <w:nsid w:val="E7CA08B9"/>
    <w:multiLevelType w:val="singleLevel"/>
    <w:tmpl w:val="E7CA08B9"/>
    <w:lvl w:ilvl="0" w:tentative="0">
      <w:start w:val="1"/>
      <w:numFmt w:val="decimal"/>
      <w:suff w:val="nothing"/>
      <w:lvlText w:val="%1）"/>
      <w:lvlJc w:val="left"/>
    </w:lvl>
  </w:abstractNum>
  <w:abstractNum w:abstractNumId="17">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8">
    <w:nsid w:val="F23D5FDB"/>
    <w:multiLevelType w:val="singleLevel"/>
    <w:tmpl w:val="F23D5FDB"/>
    <w:lvl w:ilvl="0" w:tentative="0">
      <w:start w:val="1"/>
      <w:numFmt w:val="decimal"/>
      <w:suff w:val="nothing"/>
      <w:lvlText w:val="%1）"/>
      <w:lvlJc w:val="left"/>
    </w:lvl>
  </w:abstractNum>
  <w:abstractNum w:abstractNumId="19">
    <w:nsid w:val="FB978D62"/>
    <w:multiLevelType w:val="singleLevel"/>
    <w:tmpl w:val="FB978D62"/>
    <w:lvl w:ilvl="0" w:tentative="0">
      <w:start w:val="1"/>
      <w:numFmt w:val="decimal"/>
      <w:suff w:val="nothing"/>
      <w:lvlText w:val="%1）"/>
      <w:lvlJc w:val="left"/>
    </w:lvl>
  </w:abstractNum>
  <w:abstractNum w:abstractNumId="20">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1">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2">
    <w:nsid w:val="0A128E81"/>
    <w:multiLevelType w:val="singleLevel"/>
    <w:tmpl w:val="0A128E81"/>
    <w:lvl w:ilvl="0" w:tentative="0">
      <w:start w:val="1"/>
      <w:numFmt w:val="decimal"/>
      <w:suff w:val="nothing"/>
      <w:lvlText w:val="%1）"/>
      <w:lvlJc w:val="left"/>
    </w:lvl>
  </w:abstractNum>
  <w:abstractNum w:abstractNumId="23">
    <w:nsid w:val="1A730AAD"/>
    <w:multiLevelType w:val="singleLevel"/>
    <w:tmpl w:val="1A730AAD"/>
    <w:lvl w:ilvl="0" w:tentative="0">
      <w:start w:val="1"/>
      <w:numFmt w:val="decimal"/>
      <w:suff w:val="nothing"/>
      <w:lvlText w:val="%1）"/>
      <w:lvlJc w:val="left"/>
    </w:lvl>
  </w:abstractNum>
  <w:abstractNum w:abstractNumId="24">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5">
    <w:nsid w:val="1E345245"/>
    <w:multiLevelType w:val="singleLevel"/>
    <w:tmpl w:val="1E345245"/>
    <w:lvl w:ilvl="0" w:tentative="0">
      <w:start w:val="2"/>
      <w:numFmt w:val="decimal"/>
      <w:lvlText w:val="%1."/>
      <w:lvlJc w:val="left"/>
      <w:pPr>
        <w:tabs>
          <w:tab w:val="left" w:pos="420"/>
        </w:tabs>
        <w:ind w:left="425" w:hanging="425"/>
      </w:pPr>
      <w:rPr>
        <w:rFonts w:hint="default"/>
      </w:rPr>
    </w:lvl>
  </w:abstractNum>
  <w:abstractNum w:abstractNumId="26">
    <w:nsid w:val="1E9D3517"/>
    <w:multiLevelType w:val="multilevel"/>
    <w:tmpl w:val="1E9D3517"/>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F26EF66"/>
    <w:multiLevelType w:val="singleLevel"/>
    <w:tmpl w:val="1F26EF66"/>
    <w:lvl w:ilvl="0" w:tentative="0">
      <w:start w:val="1"/>
      <w:numFmt w:val="decimal"/>
      <w:suff w:val="nothing"/>
      <w:lvlText w:val="%1）"/>
      <w:lvlJc w:val="left"/>
      <w:pPr>
        <w:ind w:left="420" w:firstLine="0"/>
      </w:pPr>
    </w:lvl>
  </w:abstractNum>
  <w:abstractNum w:abstractNumId="28">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29">
    <w:nsid w:val="312C4A37"/>
    <w:multiLevelType w:val="singleLevel"/>
    <w:tmpl w:val="312C4A37"/>
    <w:lvl w:ilvl="0" w:tentative="0">
      <w:start w:val="1"/>
      <w:numFmt w:val="decimal"/>
      <w:suff w:val="nothing"/>
      <w:lvlText w:val="%1）"/>
      <w:lvlJc w:val="left"/>
    </w:lvl>
  </w:abstractNum>
  <w:abstractNum w:abstractNumId="30">
    <w:nsid w:val="34303FD8"/>
    <w:multiLevelType w:val="singleLevel"/>
    <w:tmpl w:val="34303FD8"/>
    <w:lvl w:ilvl="0" w:tentative="0">
      <w:start w:val="1"/>
      <w:numFmt w:val="decimal"/>
      <w:suff w:val="nothing"/>
      <w:lvlText w:val="%1）"/>
      <w:lvlJc w:val="left"/>
      <w:pPr>
        <w:ind w:left="420" w:firstLine="0"/>
      </w:pPr>
    </w:lvl>
  </w:abstractNum>
  <w:abstractNum w:abstractNumId="31">
    <w:nsid w:val="3A6B88B1"/>
    <w:multiLevelType w:val="singleLevel"/>
    <w:tmpl w:val="3A6B88B1"/>
    <w:lvl w:ilvl="0" w:tentative="0">
      <w:start w:val="1"/>
      <w:numFmt w:val="decimal"/>
      <w:suff w:val="nothing"/>
      <w:lvlText w:val="%1）"/>
      <w:lvlJc w:val="left"/>
    </w:lvl>
  </w:abstractNum>
  <w:abstractNum w:abstractNumId="32">
    <w:nsid w:val="3E81189C"/>
    <w:multiLevelType w:val="singleLevel"/>
    <w:tmpl w:val="3E81189C"/>
    <w:lvl w:ilvl="0" w:tentative="0">
      <w:start w:val="1"/>
      <w:numFmt w:val="decimal"/>
      <w:suff w:val="nothing"/>
      <w:lvlText w:val="%1）"/>
      <w:lvlJc w:val="left"/>
    </w:lvl>
  </w:abstractNum>
  <w:abstractNum w:abstractNumId="33">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4">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5">
    <w:nsid w:val="4D9B9E20"/>
    <w:multiLevelType w:val="singleLevel"/>
    <w:tmpl w:val="4D9B9E20"/>
    <w:lvl w:ilvl="0" w:tentative="0">
      <w:start w:val="1"/>
      <w:numFmt w:val="decimal"/>
      <w:suff w:val="nothing"/>
      <w:lvlText w:val="%1）"/>
      <w:lvlJc w:val="left"/>
    </w:lvl>
  </w:abstractNum>
  <w:abstractNum w:abstractNumId="36">
    <w:nsid w:val="54AB5EFD"/>
    <w:multiLevelType w:val="singleLevel"/>
    <w:tmpl w:val="54AB5EFD"/>
    <w:lvl w:ilvl="0" w:tentative="0">
      <w:start w:val="1"/>
      <w:numFmt w:val="decimal"/>
      <w:suff w:val="nothing"/>
      <w:lvlText w:val="%1）"/>
      <w:lvlJc w:val="left"/>
    </w:lvl>
  </w:abstractNum>
  <w:abstractNum w:abstractNumId="37">
    <w:nsid w:val="58CDD72E"/>
    <w:multiLevelType w:val="singleLevel"/>
    <w:tmpl w:val="58CDD72E"/>
    <w:lvl w:ilvl="0" w:tentative="0">
      <w:start w:val="1"/>
      <w:numFmt w:val="decimal"/>
      <w:suff w:val="nothing"/>
      <w:lvlText w:val="%1）"/>
      <w:lvlJc w:val="left"/>
    </w:lvl>
  </w:abstractNum>
  <w:abstractNum w:abstractNumId="38">
    <w:nsid w:val="5C1ECC1C"/>
    <w:multiLevelType w:val="singleLevel"/>
    <w:tmpl w:val="5C1ECC1C"/>
    <w:lvl w:ilvl="0" w:tentative="0">
      <w:start w:val="1"/>
      <w:numFmt w:val="decimal"/>
      <w:suff w:val="nothing"/>
      <w:lvlText w:val="%1）"/>
      <w:lvlJc w:val="left"/>
    </w:lvl>
  </w:abstractNum>
  <w:abstractNum w:abstractNumId="39">
    <w:nsid w:val="5FC350B0"/>
    <w:multiLevelType w:val="singleLevel"/>
    <w:tmpl w:val="5FC350B0"/>
    <w:lvl w:ilvl="0" w:tentative="0">
      <w:start w:val="1"/>
      <w:numFmt w:val="decimal"/>
      <w:suff w:val="nothing"/>
      <w:lvlText w:val="%1）"/>
      <w:lvlJc w:val="left"/>
    </w:lvl>
  </w:abstractNum>
  <w:abstractNum w:abstractNumId="40">
    <w:nsid w:val="6B5E25B4"/>
    <w:multiLevelType w:val="singleLevel"/>
    <w:tmpl w:val="6B5E25B4"/>
    <w:lvl w:ilvl="0" w:tentative="0">
      <w:start w:val="1"/>
      <w:numFmt w:val="decimal"/>
      <w:suff w:val="nothing"/>
      <w:lvlText w:val="%1）"/>
      <w:lvlJc w:val="left"/>
    </w:lvl>
  </w:abstractNum>
  <w:abstractNum w:abstractNumId="41">
    <w:nsid w:val="700F9529"/>
    <w:multiLevelType w:val="singleLevel"/>
    <w:tmpl w:val="700F9529"/>
    <w:lvl w:ilvl="0" w:tentative="0">
      <w:start w:val="1"/>
      <w:numFmt w:val="decimal"/>
      <w:suff w:val="nothing"/>
      <w:lvlText w:val="%1）"/>
      <w:lvlJc w:val="left"/>
      <w:pPr>
        <w:ind w:left="420" w:firstLine="0"/>
      </w:pPr>
    </w:lvl>
  </w:abstractNum>
  <w:abstractNum w:abstractNumId="42">
    <w:nsid w:val="765E513B"/>
    <w:multiLevelType w:val="multilevel"/>
    <w:tmpl w:val="765E513B"/>
    <w:lvl w:ilvl="0" w:tentative="0">
      <w:start w:val="1"/>
      <w:numFmt w:val="decimal"/>
      <w:lvlText w:val="%1."/>
      <w:lvlJc w:val="left"/>
      <w:pPr>
        <w:ind w:left="360" w:hanging="360"/>
      </w:pPr>
      <w:rPr>
        <w:rFonts w:hint="default" w:ascii="Times New Roman" w:hAnsi="Times New Roman"/>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F2A3696"/>
    <w:multiLevelType w:val="multilevel"/>
    <w:tmpl w:val="7F2A36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1"/>
  </w:num>
  <w:num w:numId="2">
    <w:abstractNumId w:val="34"/>
  </w:num>
  <w:num w:numId="3">
    <w:abstractNumId w:val="5"/>
  </w:num>
  <w:num w:numId="4">
    <w:abstractNumId w:val="3"/>
  </w:num>
  <w:num w:numId="5">
    <w:abstractNumId w:val="18"/>
  </w:num>
  <w:num w:numId="6">
    <w:abstractNumId w:val="35"/>
  </w:num>
  <w:num w:numId="7">
    <w:abstractNumId w:val="7"/>
  </w:num>
  <w:num w:numId="8">
    <w:abstractNumId w:val="6"/>
  </w:num>
  <w:num w:numId="9">
    <w:abstractNumId w:val="13"/>
  </w:num>
  <w:num w:numId="10">
    <w:abstractNumId w:val="39"/>
  </w:num>
  <w:num w:numId="11">
    <w:abstractNumId w:val="37"/>
  </w:num>
  <w:num w:numId="12">
    <w:abstractNumId w:val="22"/>
  </w:num>
  <w:num w:numId="13">
    <w:abstractNumId w:val="0"/>
  </w:num>
  <w:num w:numId="14">
    <w:abstractNumId w:val="40"/>
  </w:num>
  <w:num w:numId="15">
    <w:abstractNumId w:val="31"/>
  </w:num>
  <w:num w:numId="16">
    <w:abstractNumId w:val="38"/>
  </w:num>
  <w:num w:numId="17">
    <w:abstractNumId w:val="14"/>
  </w:num>
  <w:num w:numId="18">
    <w:abstractNumId w:val="28"/>
  </w:num>
  <w:num w:numId="19">
    <w:abstractNumId w:val="9"/>
  </w:num>
  <w:num w:numId="20">
    <w:abstractNumId w:val="33"/>
  </w:num>
  <w:num w:numId="21">
    <w:abstractNumId w:val="20"/>
  </w:num>
  <w:num w:numId="22">
    <w:abstractNumId w:val="24"/>
  </w:num>
  <w:num w:numId="23">
    <w:abstractNumId w:val="36"/>
  </w:num>
  <w:num w:numId="24">
    <w:abstractNumId w:val="25"/>
  </w:num>
  <w:num w:numId="25">
    <w:abstractNumId w:val="15"/>
  </w:num>
  <w:num w:numId="26">
    <w:abstractNumId w:val="41"/>
  </w:num>
  <w:num w:numId="27">
    <w:abstractNumId w:val="30"/>
  </w:num>
  <w:num w:numId="28">
    <w:abstractNumId w:val="27"/>
  </w:num>
  <w:num w:numId="29">
    <w:abstractNumId w:val="23"/>
  </w:num>
  <w:num w:numId="30">
    <w:abstractNumId w:val="29"/>
  </w:num>
  <w:num w:numId="31">
    <w:abstractNumId w:val="11"/>
  </w:num>
  <w:num w:numId="32">
    <w:abstractNumId w:val="10"/>
  </w:num>
  <w:num w:numId="33">
    <w:abstractNumId w:val="2"/>
  </w:num>
  <w:num w:numId="34">
    <w:abstractNumId w:val="1"/>
  </w:num>
  <w:num w:numId="35">
    <w:abstractNumId w:val="8"/>
  </w:num>
  <w:num w:numId="36">
    <w:abstractNumId w:val="4"/>
  </w:num>
  <w:num w:numId="37">
    <w:abstractNumId w:val="19"/>
  </w:num>
  <w:num w:numId="38">
    <w:abstractNumId w:val="32"/>
  </w:num>
  <w:num w:numId="39">
    <w:abstractNumId w:val="16"/>
  </w:num>
  <w:num w:numId="40">
    <w:abstractNumId w:val="12"/>
  </w:num>
  <w:num w:numId="41">
    <w:abstractNumId w:val="43"/>
  </w:num>
  <w:num w:numId="42">
    <w:abstractNumId w:val="17"/>
  </w:num>
  <w:num w:numId="43">
    <w:abstractNumId w:val="26"/>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hideGrammaticalErrors/>
  <w:documentProtection w:enforcement="0"/>
  <w:defaultTabStop w:val="420"/>
  <w:drawingGridVerticalSpacing w:val="156"/>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E75"/>
    <w:rsid w:val="000E3A7A"/>
    <w:rsid w:val="00273634"/>
    <w:rsid w:val="004104A0"/>
    <w:rsid w:val="006708BC"/>
    <w:rsid w:val="006D4221"/>
    <w:rsid w:val="00730937"/>
    <w:rsid w:val="007F23E4"/>
    <w:rsid w:val="00836E75"/>
    <w:rsid w:val="00923DD0"/>
    <w:rsid w:val="00940E15"/>
    <w:rsid w:val="00A4587B"/>
    <w:rsid w:val="00A60E7A"/>
    <w:rsid w:val="00BD2D9F"/>
    <w:rsid w:val="00BF538E"/>
    <w:rsid w:val="00C20CF8"/>
    <w:rsid w:val="00CB3B35"/>
    <w:rsid w:val="00D92D7C"/>
    <w:rsid w:val="00E17A4B"/>
    <w:rsid w:val="00E6482D"/>
    <w:rsid w:val="00EF5B6E"/>
    <w:rsid w:val="00F41E53"/>
    <w:rsid w:val="08E40540"/>
    <w:rsid w:val="0A3C0C84"/>
    <w:rsid w:val="0D821788"/>
    <w:rsid w:val="0FA10F01"/>
    <w:rsid w:val="10BD1984"/>
    <w:rsid w:val="14E30125"/>
    <w:rsid w:val="18375CD1"/>
    <w:rsid w:val="19BD53FC"/>
    <w:rsid w:val="273F22B9"/>
    <w:rsid w:val="29676D1E"/>
    <w:rsid w:val="32293C62"/>
    <w:rsid w:val="3742603A"/>
    <w:rsid w:val="394F49EB"/>
    <w:rsid w:val="4938643B"/>
    <w:rsid w:val="4D7A355F"/>
    <w:rsid w:val="4F604A70"/>
    <w:rsid w:val="5BD15052"/>
    <w:rsid w:val="5CC41E1D"/>
    <w:rsid w:val="616124B3"/>
    <w:rsid w:val="688749BF"/>
    <w:rsid w:val="6B7D35CB"/>
    <w:rsid w:val="6C0E6AE7"/>
    <w:rsid w:val="6C3C5DAF"/>
    <w:rsid w:val="6E21382E"/>
    <w:rsid w:val="6F2D5E4E"/>
    <w:rsid w:val="71527659"/>
    <w:rsid w:val="71600470"/>
    <w:rsid w:val="7161562F"/>
    <w:rsid w:val="775F7BE0"/>
    <w:rsid w:val="7C264D7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qFormat="1" w:unhideWhenUsed="0" w:uiPriority="99" w:semiHidden="0"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qFormat/>
    <w:uiPriority w:val="99"/>
    <w:pPr>
      <w:shd w:val="clear" w:color="auto" w:fill="000080"/>
    </w:pPr>
  </w:style>
  <w:style w:type="paragraph" w:styleId="14">
    <w:name w:val="annotation text"/>
    <w:basedOn w:val="1"/>
    <w:link w:val="63"/>
    <w:qFormat/>
    <w:uiPriority w:val="99"/>
    <w:pPr>
      <w:jc w:val="left"/>
    </w:pPr>
    <w:rPr>
      <w:sz w:val="24"/>
      <w:szCs w:val="20"/>
    </w:rPr>
  </w:style>
  <w:style w:type="paragraph" w:styleId="15">
    <w:name w:val="Body Text"/>
    <w:basedOn w:val="1"/>
    <w:link w:val="92"/>
    <w:qFormat/>
    <w:uiPriority w:val="99"/>
    <w:pPr>
      <w:jc w:val="center"/>
    </w:pPr>
  </w:style>
  <w:style w:type="paragraph" w:styleId="16">
    <w:name w:val="Body Text Indent"/>
    <w:basedOn w:val="1"/>
    <w:link w:val="90"/>
    <w:qFormat/>
    <w:uiPriority w:val="99"/>
    <w:pPr>
      <w:spacing w:line="500" w:lineRule="exact"/>
      <w:ind w:firstLine="420" w:firstLineChars="200"/>
    </w:pPr>
  </w:style>
  <w:style w:type="paragraph" w:styleId="17">
    <w:name w:val="toc 5"/>
    <w:basedOn w:val="1"/>
    <w:next w:val="1"/>
    <w:qFormat/>
    <w:uiPriority w:val="99"/>
    <w:pPr>
      <w:ind w:left="1680" w:leftChars="800"/>
    </w:pPr>
    <w:rPr>
      <w:rFonts w:ascii="Calibri" w:hAnsi="Calibri"/>
      <w:szCs w:val="22"/>
    </w:rPr>
  </w:style>
  <w:style w:type="paragraph" w:styleId="18">
    <w:name w:val="toc 3"/>
    <w:basedOn w:val="1"/>
    <w:next w:val="1"/>
    <w:qFormat/>
    <w:uiPriority w:val="39"/>
    <w:pPr>
      <w:tabs>
        <w:tab w:val="right" w:leader="dot" w:pos="9060"/>
      </w:tabs>
      <w:spacing w:line="300" w:lineRule="auto"/>
      <w:ind w:firstLine="480" w:firstLineChars="200"/>
    </w:pPr>
    <w:rPr>
      <w:sz w:val="24"/>
    </w:rPr>
  </w:style>
  <w:style w:type="paragraph" w:styleId="19">
    <w:name w:val="Plain Text"/>
    <w:basedOn w:val="1"/>
    <w:link w:val="201"/>
    <w:qFormat/>
    <w:uiPriority w:val="99"/>
    <w:pPr>
      <w:widowControl/>
      <w:spacing w:before="100" w:beforeAutospacing="1" w:after="100" w:afterAutospacing="1"/>
      <w:jc w:val="left"/>
    </w:pPr>
    <w:rPr>
      <w:rFonts w:ascii="宋体" w:hAnsi="宋体"/>
      <w:kern w:val="0"/>
      <w:sz w:val="24"/>
    </w:rPr>
  </w:style>
  <w:style w:type="paragraph" w:styleId="20">
    <w:name w:val="toc 8"/>
    <w:basedOn w:val="1"/>
    <w:next w:val="1"/>
    <w:qFormat/>
    <w:uiPriority w:val="99"/>
    <w:pPr>
      <w:ind w:left="2940" w:leftChars="1400"/>
    </w:pPr>
    <w:rPr>
      <w:rFonts w:ascii="Calibri" w:hAnsi="Calibri"/>
      <w:szCs w:val="22"/>
    </w:rPr>
  </w:style>
  <w:style w:type="paragraph" w:styleId="21">
    <w:name w:val="Date"/>
    <w:basedOn w:val="1"/>
    <w:next w:val="1"/>
    <w:link w:val="127"/>
    <w:qFormat/>
    <w:uiPriority w:val="99"/>
    <w:pPr>
      <w:adjustRightInd w:val="0"/>
      <w:spacing w:line="360" w:lineRule="atLeast"/>
      <w:textAlignment w:val="baseline"/>
    </w:pPr>
    <w:rPr>
      <w:kern w:val="0"/>
      <w:sz w:val="24"/>
      <w:szCs w:val="20"/>
    </w:rPr>
  </w:style>
  <w:style w:type="paragraph" w:styleId="22">
    <w:name w:val="Body Text Indent 2"/>
    <w:basedOn w:val="1"/>
    <w:link w:val="91"/>
    <w:qFormat/>
    <w:uiPriority w:val="99"/>
    <w:pPr>
      <w:ind w:firstLine="480" w:firstLineChars="200"/>
    </w:pPr>
    <w:rPr>
      <w:sz w:val="24"/>
    </w:rPr>
  </w:style>
  <w:style w:type="paragraph" w:styleId="23">
    <w:name w:val="Balloon Text"/>
    <w:basedOn w:val="1"/>
    <w:link w:val="67"/>
    <w:qFormat/>
    <w:uiPriority w:val="99"/>
    <w:rPr>
      <w:sz w:val="18"/>
      <w:szCs w:val="20"/>
    </w:rPr>
  </w:style>
  <w:style w:type="paragraph" w:styleId="24">
    <w:name w:val="footer"/>
    <w:basedOn w:val="1"/>
    <w:link w:val="56"/>
    <w:qFormat/>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qFormat/>
    <w:uiPriority w:val="39"/>
    <w:pPr>
      <w:tabs>
        <w:tab w:val="left" w:pos="540"/>
        <w:tab w:val="right" w:leader="dot" w:pos="9060"/>
      </w:tabs>
      <w:spacing w:line="300" w:lineRule="auto"/>
    </w:pPr>
    <w:rPr>
      <w:rFonts w:hAnsi="黑体" w:eastAsia="黑体"/>
      <w:sz w:val="24"/>
    </w:rPr>
  </w:style>
  <w:style w:type="paragraph" w:styleId="27">
    <w:name w:val="toc 4"/>
    <w:basedOn w:val="1"/>
    <w:next w:val="1"/>
    <w:qFormat/>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qFormat/>
    <w:uiPriority w:val="99"/>
    <w:pPr>
      <w:ind w:left="2100" w:leftChars="1000"/>
    </w:pPr>
    <w:rPr>
      <w:rFonts w:ascii="Calibri" w:hAnsi="Calibri"/>
      <w:szCs w:val="22"/>
    </w:rPr>
  </w:style>
  <w:style w:type="paragraph" w:styleId="30">
    <w:name w:val="Body Text Indent 3"/>
    <w:basedOn w:val="1"/>
    <w:link w:val="233"/>
    <w:qFormat/>
    <w:uiPriority w:val="99"/>
    <w:pPr>
      <w:spacing w:after="120"/>
      <w:ind w:left="420" w:leftChars="200"/>
    </w:pPr>
    <w:rPr>
      <w:sz w:val="16"/>
      <w:szCs w:val="16"/>
    </w:rPr>
  </w:style>
  <w:style w:type="paragraph" w:styleId="31">
    <w:name w:val="toc 2"/>
    <w:basedOn w:val="1"/>
    <w:next w:val="1"/>
    <w:qFormat/>
    <w:uiPriority w:val="39"/>
    <w:pPr>
      <w:tabs>
        <w:tab w:val="right" w:leader="dot" w:pos="9060"/>
      </w:tabs>
      <w:spacing w:line="300" w:lineRule="auto"/>
      <w:ind w:left="210" w:leftChars="100"/>
    </w:pPr>
    <w:rPr>
      <w:sz w:val="24"/>
    </w:rPr>
  </w:style>
  <w:style w:type="paragraph" w:styleId="32">
    <w:name w:val="toc 9"/>
    <w:basedOn w:val="1"/>
    <w:next w:val="1"/>
    <w:qFormat/>
    <w:uiPriority w:val="99"/>
    <w:pPr>
      <w:ind w:left="3360" w:leftChars="1600"/>
    </w:pPr>
    <w:rPr>
      <w:rFonts w:ascii="Calibri" w:hAnsi="Calibri"/>
      <w:szCs w:val="22"/>
    </w:rPr>
  </w:style>
  <w:style w:type="paragraph" w:styleId="33">
    <w:name w:val="HTML Preformatted"/>
    <w:basedOn w:val="1"/>
    <w:link w:val="22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qFormat/>
    <w:uiPriority w:val="99"/>
    <w:rPr>
      <w:b/>
    </w:r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9">
    <w:name w:val="Strong"/>
    <w:qFormat/>
    <w:uiPriority w:val="99"/>
    <w:rPr>
      <w:b/>
    </w:rPr>
  </w:style>
  <w:style w:type="character" w:styleId="40">
    <w:name w:val="page number"/>
    <w:qFormat/>
    <w:uiPriority w:val="99"/>
    <w:rPr>
      <w:rFonts w:cs="Times New Roman"/>
    </w:rPr>
  </w:style>
  <w:style w:type="character" w:styleId="41">
    <w:name w:val="FollowedHyperlink"/>
    <w:qFormat/>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qFormat/>
    <w:uiPriority w:val="99"/>
    <w:rPr>
      <w:rFonts w:cs="Times New Roman"/>
      <w:color w:val="000000"/>
      <w:u w:val="none"/>
    </w:rPr>
  </w:style>
  <w:style w:type="character" w:styleId="44">
    <w:name w:val="HTML Code"/>
    <w:basedOn w:val="38"/>
    <w:unhideWhenUsed/>
    <w:qFormat/>
    <w:uiPriority w:val="99"/>
    <w:rPr>
      <w:rFonts w:ascii="Courier New" w:hAnsi="Courier New"/>
      <w:sz w:val="20"/>
    </w:rPr>
  </w:style>
  <w:style w:type="character" w:styleId="45">
    <w:name w:val="annotation reference"/>
    <w:qFormat/>
    <w:uiPriority w:val="99"/>
    <w:rPr>
      <w:sz w:val="21"/>
    </w:rPr>
  </w:style>
  <w:style w:type="character" w:customStyle="1" w:styleId="46">
    <w:name w:val="Heading 1 Char"/>
    <w:qFormat/>
    <w:uiPriority w:val="9"/>
    <w:rPr>
      <w:b/>
      <w:bCs/>
      <w:kern w:val="44"/>
      <w:sz w:val="44"/>
      <w:szCs w:val="44"/>
    </w:rPr>
  </w:style>
  <w:style w:type="character" w:customStyle="1" w:styleId="47">
    <w:name w:val="Heading 2 Char"/>
    <w:semiHidden/>
    <w:qFormat/>
    <w:uiPriority w:val="9"/>
    <w:rPr>
      <w:rFonts w:ascii="Cambria" w:hAnsi="Cambria" w:eastAsia="宋体" w:cs="Times New Roman"/>
      <w:b/>
      <w:bCs/>
      <w:sz w:val="32"/>
      <w:szCs w:val="32"/>
    </w:rPr>
  </w:style>
  <w:style w:type="character" w:customStyle="1" w:styleId="48">
    <w:name w:val="Heading 3 Char"/>
    <w:semiHidden/>
    <w:qFormat/>
    <w:uiPriority w:val="9"/>
    <w:rPr>
      <w:b/>
      <w:bCs/>
      <w:sz w:val="32"/>
      <w:szCs w:val="32"/>
    </w:rPr>
  </w:style>
  <w:style w:type="character" w:customStyle="1" w:styleId="49">
    <w:name w:val="Heading 4 Char"/>
    <w:semiHidden/>
    <w:qFormat/>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qFormat/>
    <w:uiPriority w:val="9"/>
    <w:rPr>
      <w:rFonts w:ascii="Cambria" w:hAnsi="Cambria" w:eastAsia="宋体" w:cs="Times New Roman"/>
      <w:b/>
      <w:bCs/>
      <w:sz w:val="24"/>
      <w:szCs w:val="24"/>
    </w:rPr>
  </w:style>
  <w:style w:type="character" w:customStyle="1" w:styleId="52">
    <w:name w:val="Heading 7 Char"/>
    <w:semiHidden/>
    <w:qFormat/>
    <w:uiPriority w:val="9"/>
    <w:rPr>
      <w:b/>
      <w:bCs/>
      <w:sz w:val="24"/>
      <w:szCs w:val="24"/>
    </w:rPr>
  </w:style>
  <w:style w:type="character" w:customStyle="1" w:styleId="53">
    <w:name w:val="Heading 8 Char"/>
    <w:semiHidden/>
    <w:qFormat/>
    <w:uiPriority w:val="9"/>
    <w:rPr>
      <w:rFonts w:ascii="Cambria" w:hAnsi="Cambria" w:eastAsia="宋体" w:cs="Times New Roman"/>
      <w:sz w:val="24"/>
      <w:szCs w:val="24"/>
    </w:rPr>
  </w:style>
  <w:style w:type="character" w:customStyle="1" w:styleId="54">
    <w:name w:val="Heading 9 Char"/>
    <w:semiHidden/>
    <w:qFormat/>
    <w:uiPriority w:val="9"/>
    <w:rPr>
      <w:rFonts w:ascii="Cambria" w:hAnsi="Cambria" w:eastAsia="宋体" w:cs="Times New Roman"/>
      <w:szCs w:val="21"/>
    </w:rPr>
  </w:style>
  <w:style w:type="character" w:customStyle="1" w:styleId="55">
    <w:name w:val="Date Char"/>
    <w:semiHidden/>
    <w:qFormat/>
    <w:uiPriority w:val="99"/>
    <w:rPr>
      <w:szCs w:val="24"/>
    </w:rPr>
  </w:style>
  <w:style w:type="character" w:customStyle="1" w:styleId="56">
    <w:name w:val="页脚 Char"/>
    <w:link w:val="24"/>
    <w:semiHidden/>
    <w:qFormat/>
    <w:uiPriority w:val="99"/>
    <w:rPr>
      <w:sz w:val="18"/>
      <w:szCs w:val="18"/>
    </w:rPr>
  </w:style>
  <w:style w:type="character" w:customStyle="1" w:styleId="57">
    <w:name w:val="Header Char"/>
    <w:semiHidden/>
    <w:qFormat/>
    <w:uiPriority w:val="99"/>
    <w:rPr>
      <w:sz w:val="18"/>
      <w:szCs w:val="18"/>
    </w:rPr>
  </w:style>
  <w:style w:type="character" w:customStyle="1" w:styleId="58">
    <w:name w:val="标题 Char"/>
    <w:link w:val="3"/>
    <w:qFormat/>
    <w:uiPriority w:val="10"/>
    <w:rPr>
      <w:rFonts w:ascii="Cambria" w:hAnsi="Cambria" w:cs="Times New Roman"/>
      <w:b/>
      <w:bCs/>
      <w:sz w:val="32"/>
      <w:szCs w:val="32"/>
    </w:rPr>
  </w:style>
  <w:style w:type="character" w:customStyle="1" w:styleId="59">
    <w:name w:val="标题 1 Char"/>
    <w:qFormat/>
    <w:uiPriority w:val="99"/>
    <w:rPr>
      <w:rFonts w:eastAsia="黑体"/>
      <w:kern w:val="2"/>
      <w:sz w:val="36"/>
      <w:lang w:val="en-US" w:eastAsia="zh-CN"/>
    </w:rPr>
  </w:style>
  <w:style w:type="paragraph" w:customStyle="1" w:styleId="60">
    <w:name w:val="样式1"/>
    <w:basedOn w:val="25"/>
    <w:link w:val="72"/>
    <w:qFormat/>
    <w:uiPriority w:val="99"/>
    <w:pPr>
      <w:pBdr>
        <w:bottom w:val="thinThickSmallGap" w:color="auto" w:sz="18" w:space="1"/>
      </w:pBdr>
      <w:adjustRightInd/>
      <w:spacing w:line="240" w:lineRule="auto"/>
      <w:textAlignment w:val="auto"/>
    </w:pPr>
    <w:rPr>
      <w:kern w:val="2"/>
    </w:rPr>
  </w:style>
  <w:style w:type="character" w:customStyle="1" w:styleId="61">
    <w:name w:val="文档结构图 Char"/>
    <w:link w:val="13"/>
    <w:semiHidden/>
    <w:qFormat/>
    <w:uiPriority w:val="99"/>
    <w:rPr>
      <w:sz w:val="0"/>
      <w:szCs w:val="0"/>
    </w:rPr>
  </w:style>
  <w:style w:type="character" w:customStyle="1" w:styleId="62">
    <w:name w:val="Comment Text Char"/>
    <w:semiHidden/>
    <w:qFormat/>
    <w:uiPriority w:val="99"/>
    <w:rPr>
      <w:szCs w:val="24"/>
    </w:rPr>
  </w:style>
  <w:style w:type="character" w:customStyle="1" w:styleId="63">
    <w:name w:val="批注文字 Char"/>
    <w:link w:val="14"/>
    <w:qFormat/>
    <w:locked/>
    <w:uiPriority w:val="99"/>
    <w:rPr>
      <w:kern w:val="2"/>
      <w:sz w:val="24"/>
    </w:rPr>
  </w:style>
  <w:style w:type="character" w:customStyle="1" w:styleId="64">
    <w:name w:val="Comment Subject Char"/>
    <w:semiHidden/>
    <w:qFormat/>
    <w:uiPriority w:val="99"/>
    <w:rPr>
      <w:b/>
      <w:bCs/>
      <w:kern w:val="2"/>
      <w:sz w:val="24"/>
      <w:szCs w:val="24"/>
    </w:rPr>
  </w:style>
  <w:style w:type="character" w:customStyle="1" w:styleId="65">
    <w:name w:val="批注主题 Char"/>
    <w:link w:val="35"/>
    <w:qFormat/>
    <w:locked/>
    <w:uiPriority w:val="99"/>
    <w:rPr>
      <w:b/>
      <w:kern w:val="2"/>
      <w:sz w:val="24"/>
    </w:rPr>
  </w:style>
  <w:style w:type="character" w:customStyle="1" w:styleId="66">
    <w:name w:val="Balloon Text Char"/>
    <w:semiHidden/>
    <w:qFormat/>
    <w:uiPriority w:val="99"/>
    <w:rPr>
      <w:sz w:val="0"/>
      <w:szCs w:val="0"/>
    </w:rPr>
  </w:style>
  <w:style w:type="character" w:customStyle="1" w:styleId="67">
    <w:name w:val="批注框文本 Char"/>
    <w:link w:val="23"/>
    <w:qFormat/>
    <w:locked/>
    <w:uiPriority w:val="99"/>
    <w:rPr>
      <w:kern w:val="2"/>
      <w:sz w:val="18"/>
    </w:rPr>
  </w:style>
  <w:style w:type="character" w:customStyle="1" w:styleId="68">
    <w:name w:val="标题 3 Char"/>
    <w:link w:val="5"/>
    <w:qFormat/>
    <w:locked/>
    <w:uiPriority w:val="99"/>
    <w:rPr>
      <w:rFonts w:eastAsia="黑体"/>
      <w:b/>
      <w:kern w:val="2"/>
      <w:sz w:val="32"/>
    </w:rPr>
  </w:style>
  <w:style w:type="paragraph" w:customStyle="1" w:styleId="69">
    <w:name w:val="样式2"/>
    <w:basedOn w:val="60"/>
    <w:link w:val="73"/>
    <w:qFormat/>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qFormat/>
    <w:uiPriority w:val="99"/>
    <w:pPr>
      <w:pBdr>
        <w:bottom w:val="thinThickSmallGap" w:color="auto" w:sz="12" w:space="1"/>
      </w:pBdr>
    </w:pPr>
  </w:style>
  <w:style w:type="character" w:customStyle="1" w:styleId="71">
    <w:name w:val="页眉 Char"/>
    <w:link w:val="25"/>
    <w:qFormat/>
    <w:locked/>
    <w:uiPriority w:val="99"/>
    <w:rPr>
      <w:sz w:val="18"/>
    </w:rPr>
  </w:style>
  <w:style w:type="character" w:customStyle="1" w:styleId="72">
    <w:name w:val="样式1 Char"/>
    <w:link w:val="60"/>
    <w:qFormat/>
    <w:locked/>
    <w:uiPriority w:val="99"/>
    <w:rPr>
      <w:kern w:val="2"/>
      <w:sz w:val="18"/>
    </w:rPr>
  </w:style>
  <w:style w:type="character" w:customStyle="1" w:styleId="73">
    <w:name w:val="样式2 Char"/>
    <w:link w:val="69"/>
    <w:qFormat/>
    <w:locked/>
    <w:uiPriority w:val="99"/>
    <w:rPr>
      <w:rFonts w:ascii="宋体" w:eastAsia="宋体"/>
      <w:kern w:val="2"/>
      <w:sz w:val="21"/>
    </w:rPr>
  </w:style>
  <w:style w:type="paragraph" w:customStyle="1" w:styleId="74">
    <w:name w:val="样式4"/>
    <w:basedOn w:val="70"/>
    <w:link w:val="77"/>
    <w:qFormat/>
    <w:uiPriority w:val="99"/>
  </w:style>
  <w:style w:type="character" w:customStyle="1" w:styleId="75">
    <w:name w:val="样式3 Char"/>
    <w:link w:val="70"/>
    <w:qFormat/>
    <w:locked/>
    <w:uiPriority w:val="99"/>
    <w:rPr>
      <w:rFonts w:cs="Times New Roman"/>
      <w:kern w:val="2"/>
      <w:sz w:val="18"/>
      <w:szCs w:val="18"/>
    </w:rPr>
  </w:style>
  <w:style w:type="paragraph" w:customStyle="1" w:styleId="76">
    <w:name w:val="样式5"/>
    <w:basedOn w:val="74"/>
    <w:link w:val="79"/>
    <w:qFormat/>
    <w:uiPriority w:val="99"/>
  </w:style>
  <w:style w:type="character" w:customStyle="1" w:styleId="77">
    <w:name w:val="样式4 Char"/>
    <w:basedOn w:val="75"/>
    <w:link w:val="74"/>
    <w:qFormat/>
    <w:locked/>
    <w:uiPriority w:val="99"/>
    <w:rPr>
      <w:rFonts w:cs="Times New Roman"/>
      <w:kern w:val="2"/>
      <w:sz w:val="18"/>
      <w:szCs w:val="18"/>
    </w:rPr>
  </w:style>
  <w:style w:type="paragraph" w:customStyle="1" w:styleId="78">
    <w:name w:val="样式6"/>
    <w:basedOn w:val="60"/>
    <w:link w:val="81"/>
    <w:qFormat/>
    <w:uiPriority w:val="99"/>
    <w:pPr>
      <w:pBdr>
        <w:bottom w:val="thinThickSmallGap" w:color="auto" w:sz="12" w:space="1"/>
      </w:pBdr>
    </w:pPr>
  </w:style>
  <w:style w:type="character" w:customStyle="1" w:styleId="79">
    <w:name w:val="样式5 Char"/>
    <w:basedOn w:val="77"/>
    <w:link w:val="76"/>
    <w:qFormat/>
    <w:locked/>
    <w:uiPriority w:val="99"/>
    <w:rPr>
      <w:rFonts w:cs="Times New Roman"/>
      <w:kern w:val="2"/>
      <w:sz w:val="18"/>
      <w:szCs w:val="18"/>
    </w:rPr>
  </w:style>
  <w:style w:type="paragraph" w:customStyle="1" w:styleId="80">
    <w:name w:val="样式7"/>
    <w:basedOn w:val="60"/>
    <w:link w:val="83"/>
    <w:qFormat/>
    <w:uiPriority w:val="99"/>
    <w:pPr>
      <w:pBdr>
        <w:bottom w:val="thinThickSmallGap" w:color="auto" w:sz="12" w:space="1"/>
      </w:pBdr>
    </w:pPr>
  </w:style>
  <w:style w:type="character" w:customStyle="1" w:styleId="81">
    <w:name w:val="样式6 Char"/>
    <w:link w:val="78"/>
    <w:qFormat/>
    <w:locked/>
    <w:uiPriority w:val="99"/>
    <w:rPr>
      <w:rFonts w:cs="Times New Roman"/>
      <w:kern w:val="2"/>
      <w:sz w:val="18"/>
      <w:szCs w:val="18"/>
    </w:rPr>
  </w:style>
  <w:style w:type="paragraph" w:customStyle="1" w:styleId="82">
    <w:name w:val="样式8"/>
    <w:basedOn w:val="60"/>
    <w:link w:val="85"/>
    <w:qFormat/>
    <w:uiPriority w:val="99"/>
    <w:pPr>
      <w:pBdr>
        <w:bottom w:val="thinThickSmallGap" w:color="auto" w:sz="12" w:space="1"/>
      </w:pBdr>
    </w:pPr>
  </w:style>
  <w:style w:type="character" w:customStyle="1" w:styleId="83">
    <w:name w:val="样式7 Char"/>
    <w:link w:val="80"/>
    <w:qFormat/>
    <w:locked/>
    <w:uiPriority w:val="99"/>
    <w:rPr>
      <w:rFonts w:cs="Times New Roman"/>
      <w:kern w:val="2"/>
      <w:sz w:val="18"/>
      <w:szCs w:val="18"/>
    </w:rPr>
  </w:style>
  <w:style w:type="paragraph" w:customStyle="1" w:styleId="84">
    <w:name w:val="样式9"/>
    <w:basedOn w:val="60"/>
    <w:link w:val="87"/>
    <w:qFormat/>
    <w:uiPriority w:val="99"/>
    <w:pPr>
      <w:pBdr>
        <w:bottom w:val="thinThickSmallGap" w:color="auto" w:sz="12" w:space="1"/>
      </w:pBdr>
    </w:pPr>
  </w:style>
  <w:style w:type="character" w:customStyle="1" w:styleId="85">
    <w:name w:val="样式8 Char"/>
    <w:link w:val="82"/>
    <w:qFormat/>
    <w:locked/>
    <w:uiPriority w:val="99"/>
    <w:rPr>
      <w:rFonts w:cs="Times New Roman"/>
      <w:kern w:val="2"/>
      <w:sz w:val="18"/>
      <w:szCs w:val="18"/>
    </w:rPr>
  </w:style>
  <w:style w:type="paragraph" w:customStyle="1" w:styleId="86">
    <w:name w:val="样式10"/>
    <w:basedOn w:val="60"/>
    <w:link w:val="88"/>
    <w:qFormat/>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Char"/>
    <w:link w:val="16"/>
    <w:semiHidden/>
    <w:qFormat/>
    <w:uiPriority w:val="99"/>
    <w:rPr>
      <w:szCs w:val="24"/>
    </w:rPr>
  </w:style>
  <w:style w:type="character" w:customStyle="1" w:styleId="91">
    <w:name w:val="正文文本缩进 2 Char"/>
    <w:link w:val="22"/>
    <w:semiHidden/>
    <w:uiPriority w:val="99"/>
    <w:rPr>
      <w:szCs w:val="24"/>
    </w:rPr>
  </w:style>
  <w:style w:type="character" w:customStyle="1" w:styleId="92">
    <w:name w:val="正文文本 Char"/>
    <w:link w:val="15"/>
    <w:semiHidden/>
    <w:qFormat/>
    <w:uiPriority w:val="99"/>
    <w:rPr>
      <w:szCs w:val="24"/>
    </w:rPr>
  </w:style>
  <w:style w:type="character" w:customStyle="1" w:styleId="93">
    <w:name w:val="标题 2 Char"/>
    <w:link w:val="4"/>
    <w:qFormat/>
    <w:locked/>
    <w:uiPriority w:val="99"/>
    <w:rPr>
      <w:rFonts w:eastAsia="黑体" w:cs="Times New Roman"/>
      <w:bCs/>
      <w:kern w:val="2"/>
      <w:sz w:val="32"/>
      <w:szCs w:val="32"/>
      <w:lang w:val="en-US" w:eastAsia="zh-CN" w:bidi="ar-SA"/>
    </w:rPr>
  </w:style>
  <w:style w:type="character" w:customStyle="1" w:styleId="94">
    <w:name w:val="Char Char12"/>
    <w:qFormat/>
    <w:uiPriority w:val="99"/>
    <w:rPr>
      <w:rFonts w:cs="Times New Roman"/>
      <w:b/>
      <w:bCs/>
      <w:sz w:val="32"/>
      <w:szCs w:val="32"/>
    </w:rPr>
  </w:style>
  <w:style w:type="character" w:customStyle="1" w:styleId="95">
    <w:name w:val="标题 4 Char"/>
    <w:link w:val="6"/>
    <w:qFormat/>
    <w:locked/>
    <w:uiPriority w:val="99"/>
    <w:rPr>
      <w:rFonts w:ascii="Arial" w:hAnsi="Arial" w:eastAsia="黑体" w:cs="Times New Roman"/>
      <w:b/>
      <w:bCs/>
      <w:kern w:val="2"/>
      <w:sz w:val="28"/>
      <w:szCs w:val="28"/>
      <w:lang w:val="en-US" w:eastAsia="zh-CN" w:bidi="ar-SA"/>
    </w:rPr>
  </w:style>
  <w:style w:type="character" w:customStyle="1" w:styleId="96">
    <w:name w:val="标题 5 Char"/>
    <w:link w:val="7"/>
    <w:semiHidden/>
    <w:qFormat/>
    <w:locked/>
    <w:uiPriority w:val="99"/>
    <w:rPr>
      <w:rFonts w:eastAsia="宋体" w:cs="Times New Roman"/>
      <w:b/>
      <w:bCs/>
      <w:sz w:val="28"/>
      <w:szCs w:val="28"/>
      <w:lang w:bidi="ar-SA"/>
    </w:rPr>
  </w:style>
  <w:style w:type="character" w:customStyle="1" w:styleId="97">
    <w:name w:val="标题 6 Char"/>
    <w:link w:val="8"/>
    <w:semiHidden/>
    <w:qFormat/>
    <w:locked/>
    <w:uiPriority w:val="99"/>
    <w:rPr>
      <w:rFonts w:ascii="Arial" w:hAnsi="Arial" w:eastAsia="黑体" w:cs="Times New Roman"/>
      <w:b/>
      <w:bCs/>
      <w:kern w:val="2"/>
      <w:sz w:val="24"/>
      <w:szCs w:val="24"/>
      <w:lang w:val="en-US" w:eastAsia="zh-CN" w:bidi="ar-SA"/>
    </w:rPr>
  </w:style>
  <w:style w:type="character" w:customStyle="1" w:styleId="98">
    <w:name w:val="标题 7 Char"/>
    <w:link w:val="9"/>
    <w:semiHidden/>
    <w:qFormat/>
    <w:locked/>
    <w:uiPriority w:val="99"/>
    <w:rPr>
      <w:rFonts w:eastAsia="宋体" w:cs="Times New Roman"/>
      <w:b/>
      <w:bCs/>
      <w:sz w:val="24"/>
      <w:szCs w:val="24"/>
      <w:lang w:bidi="ar-SA"/>
    </w:rPr>
  </w:style>
  <w:style w:type="character" w:customStyle="1" w:styleId="99">
    <w:name w:val="标题 8 Char"/>
    <w:link w:val="10"/>
    <w:semiHidden/>
    <w:qFormat/>
    <w:locked/>
    <w:uiPriority w:val="99"/>
    <w:rPr>
      <w:rFonts w:ascii="Cambria" w:hAnsi="Cambria" w:eastAsia="宋体" w:cs="Times New Roman"/>
      <w:sz w:val="24"/>
      <w:szCs w:val="24"/>
      <w:lang w:bidi="ar-SA"/>
    </w:rPr>
  </w:style>
  <w:style w:type="character" w:customStyle="1" w:styleId="100">
    <w:name w:val="标题 9 Char"/>
    <w:link w:val="11"/>
    <w:semiHidden/>
    <w:qFormat/>
    <w:locked/>
    <w:uiPriority w:val="99"/>
    <w:rPr>
      <w:rFonts w:ascii="Cambria" w:hAnsi="Cambria" w:eastAsia="宋体" w:cs="Times New Roman"/>
      <w:sz w:val="21"/>
      <w:szCs w:val="21"/>
      <w:lang w:bidi="ar-SA"/>
    </w:rPr>
  </w:style>
  <w:style w:type="paragraph" w:customStyle="1" w:styleId="101">
    <w:name w:val="首页封皮"/>
    <w:next w:val="1"/>
    <w:link w:val="103"/>
    <w:qFormat/>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qFormat/>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qFormat/>
    <w:locked/>
    <w:uiPriority w:val="99"/>
    <w:rPr>
      <w:sz w:val="28"/>
      <w:szCs w:val="22"/>
      <w:lang w:val="zh-CN" w:bidi="ar-SA"/>
    </w:rPr>
  </w:style>
  <w:style w:type="paragraph" w:customStyle="1" w:styleId="104">
    <w:name w:val="摘要内容"/>
    <w:link w:val="107"/>
    <w:qFormat/>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qFormat/>
    <w:locked/>
    <w:uiPriority w:val="99"/>
    <w:rPr>
      <w:rFonts w:ascii="黑体" w:hAnsi="黑体" w:eastAsia="黑体"/>
      <w:sz w:val="32"/>
    </w:rPr>
  </w:style>
  <w:style w:type="paragraph" w:customStyle="1" w:styleId="106">
    <w:name w:val="摘要关键词标题"/>
    <w:basedOn w:val="104"/>
    <w:link w:val="109"/>
    <w:qFormat/>
    <w:uiPriority w:val="99"/>
    <w:pPr>
      <w:ind w:firstLine="0" w:firstLineChars="0"/>
    </w:pPr>
    <w:rPr>
      <w:rFonts w:eastAsia="黑体"/>
      <w:szCs w:val="20"/>
    </w:rPr>
  </w:style>
  <w:style w:type="character" w:customStyle="1" w:styleId="107">
    <w:name w:val="摘要内容 Char"/>
    <w:link w:val="104"/>
    <w:qFormat/>
    <w:locked/>
    <w:uiPriority w:val="99"/>
    <w:rPr>
      <w:rFonts w:ascii="宋体" w:hAnsi="宋体"/>
      <w:sz w:val="24"/>
      <w:szCs w:val="22"/>
      <w:lang w:bidi="ar-SA"/>
    </w:rPr>
  </w:style>
  <w:style w:type="paragraph" w:customStyle="1" w:styleId="108">
    <w:name w:val="摘要关键字词语"/>
    <w:basedOn w:val="104"/>
    <w:link w:val="111"/>
    <w:qFormat/>
    <w:uiPriority w:val="99"/>
    <w:rPr>
      <w:szCs w:val="20"/>
    </w:rPr>
  </w:style>
  <w:style w:type="character" w:customStyle="1" w:styleId="109">
    <w:name w:val="摘要关键词标题 Char"/>
    <w:link w:val="106"/>
    <w:qFormat/>
    <w:locked/>
    <w:uiPriority w:val="99"/>
    <w:rPr>
      <w:rFonts w:ascii="宋体" w:hAnsi="宋体" w:eastAsia="黑体"/>
      <w:sz w:val="24"/>
    </w:rPr>
  </w:style>
  <w:style w:type="paragraph" w:customStyle="1" w:styleId="110">
    <w:name w:val="ABST标题"/>
    <w:basedOn w:val="106"/>
    <w:link w:val="113"/>
    <w:qFormat/>
    <w:uiPriority w:val="99"/>
    <w:pPr>
      <w:spacing w:afterLines="100"/>
      <w:jc w:val="center"/>
    </w:pPr>
    <w:rPr>
      <w:rFonts w:ascii="Times New Roman" w:hAnsi="Times New Roman"/>
      <w:b/>
    </w:rPr>
  </w:style>
  <w:style w:type="character" w:customStyle="1" w:styleId="111">
    <w:name w:val="摘要关键字词语 Char"/>
    <w:link w:val="108"/>
    <w:qFormat/>
    <w:locked/>
    <w:uiPriority w:val="99"/>
    <w:rPr>
      <w:rFonts w:ascii="宋体" w:hAnsi="宋体" w:eastAsia="宋体"/>
      <w:sz w:val="24"/>
    </w:rPr>
  </w:style>
  <w:style w:type="paragraph" w:customStyle="1" w:styleId="112">
    <w:name w:val="ABST内容"/>
    <w:basedOn w:val="1"/>
    <w:link w:val="115"/>
    <w:qFormat/>
    <w:uiPriority w:val="99"/>
    <w:pPr>
      <w:spacing w:line="300" w:lineRule="auto"/>
      <w:ind w:firstLine="200" w:firstLineChars="200"/>
    </w:pPr>
    <w:rPr>
      <w:kern w:val="0"/>
      <w:sz w:val="24"/>
      <w:szCs w:val="20"/>
    </w:rPr>
  </w:style>
  <w:style w:type="character" w:customStyle="1" w:styleId="113">
    <w:name w:val="ABST标题 Char"/>
    <w:link w:val="110"/>
    <w:qFormat/>
    <w:locked/>
    <w:uiPriority w:val="99"/>
    <w:rPr>
      <w:rFonts w:eastAsia="黑体"/>
      <w:b/>
      <w:sz w:val="24"/>
    </w:rPr>
  </w:style>
  <w:style w:type="paragraph" w:customStyle="1" w:styleId="114">
    <w:name w:val="ABSTkw标题"/>
    <w:basedOn w:val="112"/>
    <w:link w:val="117"/>
    <w:qFormat/>
    <w:uiPriority w:val="99"/>
    <w:rPr>
      <w:rFonts w:eastAsia="黑体"/>
      <w:b/>
    </w:rPr>
  </w:style>
  <w:style w:type="character" w:customStyle="1" w:styleId="115">
    <w:name w:val="ABST内容 Char"/>
    <w:link w:val="112"/>
    <w:qFormat/>
    <w:locked/>
    <w:uiPriority w:val="99"/>
    <w:rPr>
      <w:rFonts w:eastAsia="宋体"/>
      <w:sz w:val="24"/>
    </w:rPr>
  </w:style>
  <w:style w:type="paragraph" w:customStyle="1" w:styleId="116">
    <w:name w:val="ABSTkw词语"/>
    <w:basedOn w:val="112"/>
    <w:link w:val="119"/>
    <w:qFormat/>
    <w:uiPriority w:val="99"/>
    <w:rPr>
      <w:b/>
    </w:rPr>
  </w:style>
  <w:style w:type="character" w:customStyle="1" w:styleId="117">
    <w:name w:val="ABSTkw标题 Char"/>
    <w:link w:val="114"/>
    <w:qFormat/>
    <w:locked/>
    <w:uiPriority w:val="99"/>
    <w:rPr>
      <w:rFonts w:eastAsia="黑体"/>
      <w:b/>
      <w:sz w:val="24"/>
    </w:rPr>
  </w:style>
  <w:style w:type="character" w:customStyle="1" w:styleId="118">
    <w:name w:val="标题 1 Char1"/>
    <w:link w:val="2"/>
    <w:qFormat/>
    <w:locked/>
    <w:uiPriority w:val="99"/>
    <w:rPr>
      <w:rFonts w:eastAsia="黑体"/>
      <w:kern w:val="2"/>
      <w:sz w:val="36"/>
      <w:lang w:val="en-US" w:eastAsia="zh-CN"/>
    </w:rPr>
  </w:style>
  <w:style w:type="character" w:customStyle="1" w:styleId="119">
    <w:name w:val="ABSTkw词语 Char"/>
    <w:link w:val="116"/>
    <w:qFormat/>
    <w:locked/>
    <w:uiPriority w:val="99"/>
    <w:rPr>
      <w:rFonts w:eastAsia="宋体"/>
      <w:b/>
      <w:sz w:val="24"/>
    </w:rPr>
  </w:style>
  <w:style w:type="paragraph" w:customStyle="1" w:styleId="120">
    <w:name w:val="章节标题"/>
    <w:basedOn w:val="2"/>
    <w:next w:val="121"/>
    <w:link w:val="124"/>
    <w:qFormat/>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qFormat/>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qFormat/>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qFormat/>
    <w:uiPriority w:val="99"/>
    <w:pPr>
      <w:spacing w:line="300" w:lineRule="auto"/>
      <w:ind w:firstLine="200" w:firstLineChars="200"/>
    </w:pPr>
    <w:rPr>
      <w:kern w:val="0"/>
      <w:sz w:val="24"/>
      <w:szCs w:val="20"/>
    </w:rPr>
  </w:style>
  <w:style w:type="character" w:customStyle="1" w:styleId="124">
    <w:name w:val="章节标题 Char"/>
    <w:link w:val="120"/>
    <w:qFormat/>
    <w:locked/>
    <w:uiPriority w:val="99"/>
    <w:rPr>
      <w:rFonts w:eastAsia="黑体"/>
      <w:kern w:val="44"/>
      <w:sz w:val="44"/>
    </w:rPr>
  </w:style>
  <w:style w:type="character" w:customStyle="1" w:styleId="125">
    <w:name w:val="一级标题 Char"/>
    <w:link w:val="121"/>
    <w:qFormat/>
    <w:locked/>
    <w:uiPriority w:val="99"/>
    <w:rPr>
      <w:rFonts w:ascii="黑体" w:hAnsi="黑体" w:eastAsia="黑体"/>
      <w:kern w:val="2"/>
      <w:sz w:val="32"/>
    </w:rPr>
  </w:style>
  <w:style w:type="character" w:customStyle="1" w:styleId="126">
    <w:name w:val="二级标题 Char"/>
    <w:link w:val="122"/>
    <w:qFormat/>
    <w:locked/>
    <w:uiPriority w:val="99"/>
    <w:rPr>
      <w:rFonts w:ascii="黑体" w:hAnsi="黑体" w:eastAsia="黑体"/>
      <w:kern w:val="2"/>
      <w:sz w:val="32"/>
    </w:rPr>
  </w:style>
  <w:style w:type="character" w:customStyle="1" w:styleId="127">
    <w:name w:val="日期 Char"/>
    <w:link w:val="21"/>
    <w:qFormat/>
    <w:locked/>
    <w:uiPriority w:val="99"/>
    <w:rPr>
      <w:rFonts w:eastAsia="宋体"/>
      <w:sz w:val="24"/>
      <w:lang w:val="en-US" w:eastAsia="zh-CN"/>
    </w:rPr>
  </w:style>
  <w:style w:type="paragraph" w:customStyle="1" w:styleId="128">
    <w:name w:val="正文表格标题"/>
    <w:basedOn w:val="123"/>
    <w:next w:val="129"/>
    <w:link w:val="131"/>
    <w:qFormat/>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qFormat/>
    <w:uiPriority w:val="99"/>
    <w:pPr>
      <w:jc w:val="center"/>
    </w:pPr>
    <w:rPr>
      <w:kern w:val="0"/>
      <w:sz w:val="20"/>
      <w:szCs w:val="20"/>
    </w:rPr>
  </w:style>
  <w:style w:type="character" w:customStyle="1" w:styleId="130">
    <w:name w:val="正文内容 Char"/>
    <w:link w:val="123"/>
    <w:qFormat/>
    <w:locked/>
    <w:uiPriority w:val="99"/>
    <w:rPr>
      <w:rFonts w:eastAsia="宋体"/>
      <w:sz w:val="24"/>
    </w:rPr>
  </w:style>
  <w:style w:type="character" w:customStyle="1" w:styleId="131">
    <w:name w:val="正文表格标题 Char"/>
    <w:link w:val="128"/>
    <w:qFormat/>
    <w:locked/>
    <w:uiPriority w:val="99"/>
    <w:rPr>
      <w:kern w:val="2"/>
      <w:sz w:val="21"/>
    </w:rPr>
  </w:style>
  <w:style w:type="character" w:customStyle="1" w:styleId="132">
    <w:name w:val="正文表格内容 Char"/>
    <w:link w:val="129"/>
    <w:qFormat/>
    <w:locked/>
    <w:uiPriority w:val="99"/>
    <w:rPr>
      <w:rFonts w:eastAsia="宋体"/>
    </w:rPr>
  </w:style>
  <w:style w:type="paragraph" w:customStyle="1" w:styleId="133">
    <w:name w:val="正文图片标题"/>
    <w:basedOn w:val="1"/>
    <w:next w:val="123"/>
    <w:link w:val="136"/>
    <w:qFormat/>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qFormat/>
    <w:uiPriority w:val="99"/>
    <w:pPr>
      <w:keepLines/>
      <w:spacing w:beforeLines="50" w:afterLines="50" w:line="300" w:lineRule="auto"/>
      <w:jc w:val="left"/>
    </w:pPr>
    <w:rPr>
      <w:kern w:val="44"/>
      <w:sz w:val="44"/>
    </w:rPr>
  </w:style>
  <w:style w:type="paragraph" w:customStyle="1" w:styleId="135">
    <w:name w:val="参考文献详细"/>
    <w:basedOn w:val="1"/>
    <w:link w:val="140"/>
    <w:qFormat/>
    <w:uiPriority w:val="99"/>
    <w:pPr>
      <w:spacing w:line="300" w:lineRule="auto"/>
      <w:jc w:val="left"/>
    </w:pPr>
    <w:rPr>
      <w:sz w:val="24"/>
      <w:szCs w:val="20"/>
    </w:rPr>
  </w:style>
  <w:style w:type="character" w:customStyle="1" w:styleId="136">
    <w:name w:val="正文图片标题 Char"/>
    <w:link w:val="133"/>
    <w:qFormat/>
    <w:locked/>
    <w:uiPriority w:val="99"/>
    <w:rPr>
      <w:kern w:val="2"/>
      <w:sz w:val="21"/>
    </w:rPr>
  </w:style>
  <w:style w:type="character" w:customStyle="1" w:styleId="137">
    <w:name w:val="参考文献标题 Char"/>
    <w:link w:val="134"/>
    <w:qFormat/>
    <w:locked/>
    <w:uiPriority w:val="99"/>
    <w:rPr>
      <w:rFonts w:eastAsia="黑体"/>
      <w:kern w:val="44"/>
      <w:sz w:val="44"/>
    </w:rPr>
  </w:style>
  <w:style w:type="paragraph" w:customStyle="1" w:styleId="138">
    <w:name w:val="外文标题"/>
    <w:basedOn w:val="2"/>
    <w:next w:val="139"/>
    <w:link w:val="141"/>
    <w:qFormat/>
    <w:uiPriority w:val="99"/>
    <w:pPr>
      <w:keepLines/>
      <w:spacing w:line="300" w:lineRule="auto"/>
    </w:pPr>
    <w:rPr>
      <w:kern w:val="44"/>
      <w:sz w:val="44"/>
    </w:rPr>
  </w:style>
  <w:style w:type="paragraph" w:customStyle="1" w:styleId="139">
    <w:name w:val="外文正文"/>
    <w:basedOn w:val="1"/>
    <w:link w:val="143"/>
    <w:qFormat/>
    <w:uiPriority w:val="99"/>
    <w:pPr>
      <w:spacing w:line="300" w:lineRule="auto"/>
    </w:pPr>
    <w:rPr>
      <w:kern w:val="44"/>
      <w:sz w:val="44"/>
      <w:szCs w:val="20"/>
    </w:rPr>
  </w:style>
  <w:style w:type="character" w:customStyle="1" w:styleId="140">
    <w:name w:val="参考文献详细 Char"/>
    <w:link w:val="135"/>
    <w:qFormat/>
    <w:locked/>
    <w:uiPriority w:val="99"/>
    <w:rPr>
      <w:rFonts w:eastAsia="宋体"/>
      <w:kern w:val="2"/>
      <w:sz w:val="24"/>
    </w:rPr>
  </w:style>
  <w:style w:type="character" w:customStyle="1" w:styleId="141">
    <w:name w:val="外文标题 Char"/>
    <w:link w:val="138"/>
    <w:qFormat/>
    <w:locked/>
    <w:uiPriority w:val="99"/>
    <w:rPr>
      <w:rFonts w:eastAsia="黑体"/>
      <w:kern w:val="44"/>
      <w:sz w:val="44"/>
    </w:rPr>
  </w:style>
  <w:style w:type="paragraph" w:customStyle="1" w:styleId="142">
    <w:name w:val="译文标题"/>
    <w:basedOn w:val="2"/>
    <w:next w:val="139"/>
    <w:link w:val="145"/>
    <w:qFormat/>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qFormat/>
    <w:uiPriority w:val="99"/>
  </w:style>
  <w:style w:type="character" w:customStyle="1" w:styleId="145">
    <w:name w:val="译文标题 Char"/>
    <w:link w:val="142"/>
    <w:qFormat/>
    <w:locked/>
    <w:uiPriority w:val="99"/>
    <w:rPr>
      <w:rFonts w:eastAsia="黑体"/>
      <w:kern w:val="44"/>
      <w:sz w:val="44"/>
    </w:rPr>
  </w:style>
  <w:style w:type="paragraph" w:customStyle="1" w:styleId="146">
    <w:name w:val="致谢标题"/>
    <w:basedOn w:val="2"/>
    <w:next w:val="147"/>
    <w:link w:val="149"/>
    <w:qFormat/>
    <w:uiPriority w:val="99"/>
    <w:pPr>
      <w:keepLines/>
      <w:spacing w:beforeLines="50" w:afterLines="50" w:line="300" w:lineRule="auto"/>
    </w:pPr>
    <w:rPr>
      <w:b/>
      <w:kern w:val="44"/>
      <w:sz w:val="44"/>
    </w:rPr>
  </w:style>
  <w:style w:type="paragraph" w:customStyle="1" w:styleId="147">
    <w:name w:val="致谢内容"/>
    <w:basedOn w:val="1"/>
    <w:link w:val="150"/>
    <w:qFormat/>
    <w:uiPriority w:val="99"/>
    <w:pPr>
      <w:spacing w:line="300" w:lineRule="auto"/>
      <w:ind w:firstLine="200" w:firstLineChars="200"/>
    </w:pPr>
    <w:rPr>
      <w:b/>
      <w:kern w:val="44"/>
      <w:sz w:val="44"/>
      <w:szCs w:val="20"/>
    </w:rPr>
  </w:style>
  <w:style w:type="character" w:customStyle="1" w:styleId="148">
    <w:name w:val="译文正文 Char"/>
    <w:link w:val="144"/>
    <w:locked/>
    <w:uiPriority w:val="99"/>
    <w:rPr>
      <w:rFonts w:eastAsia="宋体"/>
      <w:kern w:val="44"/>
      <w:sz w:val="44"/>
    </w:rPr>
  </w:style>
  <w:style w:type="character" w:customStyle="1" w:styleId="149">
    <w:name w:val="致谢标题 Char"/>
    <w:link w:val="146"/>
    <w:qFormat/>
    <w:locked/>
    <w:uiPriority w:val="99"/>
    <w:rPr>
      <w:rFonts w:eastAsia="黑体"/>
      <w:b/>
      <w:kern w:val="44"/>
      <w:sz w:val="44"/>
    </w:rPr>
  </w:style>
  <w:style w:type="character" w:customStyle="1" w:styleId="150">
    <w:name w:val="致谢内容 Char"/>
    <w:link w:val="147"/>
    <w:qFormat/>
    <w:locked/>
    <w:uiPriority w:val="99"/>
    <w:rPr>
      <w:rFonts w:eastAsia="宋体"/>
      <w:b/>
      <w:kern w:val="44"/>
      <w:sz w:val="44"/>
    </w:rPr>
  </w:style>
  <w:style w:type="paragraph" w:customStyle="1" w:styleId="151">
    <w:name w:val="页码（self）"/>
    <w:basedOn w:val="24"/>
    <w:link w:val="152"/>
    <w:qFormat/>
    <w:uiPriority w:val="99"/>
    <w:pPr>
      <w:adjustRightInd/>
      <w:spacing w:line="240" w:lineRule="auto"/>
      <w:jc w:val="center"/>
      <w:textAlignment w:val="auto"/>
    </w:pPr>
    <w:rPr>
      <w:rFonts w:ascii="宋体" w:hAnsi="宋体"/>
    </w:rPr>
  </w:style>
  <w:style w:type="character" w:customStyle="1" w:styleId="152">
    <w:name w:val="页码（self） Char"/>
    <w:link w:val="151"/>
    <w:qFormat/>
    <w:locked/>
    <w:uiPriority w:val="99"/>
    <w:rPr>
      <w:rFonts w:ascii="宋体" w:hAnsi="宋体" w:eastAsia="宋体"/>
      <w:sz w:val="18"/>
    </w:rPr>
  </w:style>
  <w:style w:type="paragraph" w:customStyle="1" w:styleId="153">
    <w:name w:val="外文内容"/>
    <w:basedOn w:val="1"/>
    <w:link w:val="155"/>
    <w:qFormat/>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qFormat/>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qFormat/>
    <w:locked/>
    <w:uiPriority w:val="99"/>
    <w:rPr>
      <w:rFonts w:eastAsia="宋体"/>
      <w:sz w:val="24"/>
    </w:rPr>
  </w:style>
  <w:style w:type="paragraph" w:customStyle="1" w:styleId="156">
    <w:name w:val="外文备注"/>
    <w:basedOn w:val="1"/>
    <w:link w:val="159"/>
    <w:qFormat/>
    <w:uiPriority w:val="99"/>
    <w:pPr>
      <w:autoSpaceDE w:val="0"/>
      <w:autoSpaceDN w:val="0"/>
      <w:adjustRightInd w:val="0"/>
      <w:jc w:val="left"/>
    </w:pPr>
    <w:rPr>
      <w:rFonts w:eastAsia="黑体"/>
      <w:kern w:val="0"/>
      <w:sz w:val="16"/>
      <w:szCs w:val="20"/>
    </w:rPr>
  </w:style>
  <w:style w:type="character" w:customStyle="1" w:styleId="157">
    <w:name w:val="外文章节 Char"/>
    <w:link w:val="154"/>
    <w:qFormat/>
    <w:locked/>
    <w:uiPriority w:val="99"/>
    <w:rPr>
      <w:rFonts w:eastAsia="黑体"/>
      <w:b/>
      <w:sz w:val="28"/>
    </w:rPr>
  </w:style>
  <w:style w:type="paragraph" w:customStyle="1" w:styleId="158">
    <w:name w:val="外文1级标题"/>
    <w:basedOn w:val="1"/>
    <w:link w:val="160"/>
    <w:qFormat/>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qFormat/>
    <w:locked/>
    <w:uiPriority w:val="99"/>
    <w:rPr>
      <w:rFonts w:eastAsia="黑体"/>
      <w:sz w:val="16"/>
    </w:rPr>
  </w:style>
  <w:style w:type="character" w:customStyle="1" w:styleId="160">
    <w:name w:val="外文1级标题 Char"/>
    <w:link w:val="158"/>
    <w:qFormat/>
    <w:locked/>
    <w:uiPriority w:val="99"/>
    <w:rPr>
      <w:b/>
      <w:sz w:val="24"/>
    </w:rPr>
  </w:style>
  <w:style w:type="paragraph" w:customStyle="1" w:styleId="161">
    <w:name w:val="译文内容"/>
    <w:basedOn w:val="1"/>
    <w:link w:val="162"/>
    <w:qFormat/>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qFormat/>
    <w:locked/>
    <w:uiPriority w:val="99"/>
    <w:rPr>
      <w:rFonts w:ascii="Calibri" w:hAnsi="Calibri" w:eastAsia="宋体"/>
      <w:sz w:val="24"/>
    </w:rPr>
  </w:style>
  <w:style w:type="paragraph" w:customStyle="1" w:styleId="163">
    <w:name w:val="译文章节"/>
    <w:basedOn w:val="154"/>
    <w:link w:val="165"/>
    <w:qFormat/>
    <w:uiPriority w:val="99"/>
  </w:style>
  <w:style w:type="paragraph" w:customStyle="1" w:styleId="164">
    <w:name w:val="译文1级标题"/>
    <w:basedOn w:val="158"/>
    <w:link w:val="166"/>
    <w:qFormat/>
    <w:uiPriority w:val="99"/>
    <w:rPr>
      <w:rFonts w:ascii="黑体" w:hAnsi="黑体" w:eastAsia="黑体"/>
      <w:b w:val="0"/>
    </w:rPr>
  </w:style>
  <w:style w:type="character" w:customStyle="1" w:styleId="165">
    <w:name w:val="译文章节 Char"/>
    <w:link w:val="163"/>
    <w:qFormat/>
    <w:locked/>
    <w:uiPriority w:val="99"/>
    <w:rPr>
      <w:rFonts w:eastAsia="黑体"/>
      <w:b/>
      <w:sz w:val="28"/>
    </w:rPr>
  </w:style>
  <w:style w:type="character" w:customStyle="1" w:styleId="166">
    <w:name w:val="译文1级标题 Char"/>
    <w:link w:val="164"/>
    <w:qFormat/>
    <w:locked/>
    <w:uiPriority w:val="99"/>
    <w:rPr>
      <w:rFonts w:ascii="黑体" w:hAnsi="黑体" w:eastAsia="黑体"/>
      <w:sz w:val="24"/>
    </w:rPr>
  </w:style>
  <w:style w:type="paragraph" w:customStyle="1" w:styleId="167">
    <w:name w:val="页眉（新）"/>
    <w:basedOn w:val="123"/>
    <w:link w:val="168"/>
    <w:qFormat/>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qFormat/>
    <w:uiPriority w:val="99"/>
    <w:pPr>
      <w:ind w:firstLine="420"/>
    </w:pPr>
    <w:rPr>
      <w:kern w:val="0"/>
      <w:sz w:val="24"/>
      <w:szCs w:val="20"/>
    </w:rPr>
  </w:style>
  <w:style w:type="paragraph" w:customStyle="1" w:styleId="170">
    <w:name w:val="三级标题"/>
    <w:basedOn w:val="1"/>
    <w:link w:val="172"/>
    <w:qFormat/>
    <w:uiPriority w:val="99"/>
    <w:pPr>
      <w:numPr>
        <w:ilvl w:val="0"/>
        <w:numId w:val="2"/>
      </w:numPr>
      <w:spacing w:line="300" w:lineRule="auto"/>
      <w:jc w:val="left"/>
    </w:pPr>
    <w:rPr>
      <w:sz w:val="24"/>
      <w:szCs w:val="20"/>
    </w:rPr>
  </w:style>
  <w:style w:type="paragraph" w:customStyle="1" w:styleId="171">
    <w:name w:val="四级标题"/>
    <w:basedOn w:val="1"/>
    <w:next w:val="123"/>
    <w:link w:val="175"/>
    <w:qFormat/>
    <w:uiPriority w:val="99"/>
    <w:pPr>
      <w:numPr>
        <w:ilvl w:val="4"/>
        <w:numId w:val="1"/>
      </w:numPr>
      <w:spacing w:line="300" w:lineRule="auto"/>
    </w:pPr>
    <w:rPr>
      <w:sz w:val="24"/>
      <w:szCs w:val="20"/>
    </w:rPr>
  </w:style>
  <w:style w:type="character" w:customStyle="1" w:styleId="172">
    <w:name w:val="三级标题 Char"/>
    <w:link w:val="170"/>
    <w:qFormat/>
    <w:locked/>
    <w:uiPriority w:val="99"/>
    <w:rPr>
      <w:kern w:val="2"/>
      <w:sz w:val="24"/>
    </w:rPr>
  </w:style>
  <w:style w:type="paragraph" w:customStyle="1" w:styleId="173">
    <w:name w:val="正文公式"/>
    <w:basedOn w:val="123"/>
    <w:next w:val="123"/>
    <w:link w:val="176"/>
    <w:qFormat/>
    <w:uiPriority w:val="99"/>
    <w:pPr>
      <w:ind w:firstLine="480"/>
      <w:jc w:val="center"/>
    </w:pPr>
  </w:style>
  <w:style w:type="character" w:customStyle="1" w:styleId="174">
    <w:name w:val="列出段落 Char"/>
    <w:link w:val="169"/>
    <w:qFormat/>
    <w:locked/>
    <w:uiPriority w:val="99"/>
    <w:rPr>
      <w:rFonts w:eastAsia="宋体"/>
      <w:sz w:val="24"/>
    </w:rPr>
  </w:style>
  <w:style w:type="character" w:customStyle="1" w:styleId="175">
    <w:name w:val="四级标题 Char"/>
    <w:link w:val="171"/>
    <w:locked/>
    <w:uiPriority w:val="99"/>
    <w:rPr>
      <w:kern w:val="2"/>
      <w:sz w:val="24"/>
    </w:rPr>
  </w:style>
  <w:style w:type="character" w:customStyle="1" w:styleId="176">
    <w:name w:val="正文公式 Char"/>
    <w:link w:val="173"/>
    <w:qFormat/>
    <w:locked/>
    <w:uiPriority w:val="99"/>
    <w:rPr>
      <w:rFonts w:eastAsia="宋体"/>
      <w:sz w:val="24"/>
    </w:rPr>
  </w:style>
  <w:style w:type="paragraph" w:customStyle="1" w:styleId="177">
    <w:name w:val="正文图信息"/>
    <w:basedOn w:val="123"/>
    <w:next w:val="133"/>
    <w:link w:val="178"/>
    <w:qFormat/>
    <w:uiPriority w:val="99"/>
    <w:pPr>
      <w:ind w:firstLine="0" w:firstLineChars="0"/>
      <w:jc w:val="center"/>
    </w:pPr>
  </w:style>
  <w:style w:type="character" w:customStyle="1" w:styleId="178">
    <w:name w:val="正文图信息 Char"/>
    <w:link w:val="177"/>
    <w:qFormat/>
    <w:locked/>
    <w:uiPriority w:val="99"/>
    <w:rPr>
      <w:rFonts w:eastAsia="宋体"/>
      <w:sz w:val="24"/>
    </w:rPr>
  </w:style>
  <w:style w:type="paragraph" w:customStyle="1" w:styleId="179">
    <w:name w:val="5级标题"/>
    <w:basedOn w:val="123"/>
    <w:link w:val="181"/>
    <w:qFormat/>
    <w:uiPriority w:val="99"/>
    <w:pPr>
      <w:numPr>
        <w:ilvl w:val="5"/>
        <w:numId w:val="1"/>
      </w:numPr>
      <w:ind w:firstLine="0" w:firstLineChars="0"/>
    </w:pPr>
    <w:rPr>
      <w:kern w:val="2"/>
    </w:rPr>
  </w:style>
  <w:style w:type="paragraph" w:customStyle="1" w:styleId="180">
    <w:name w:val="正文内容功能组详细"/>
    <w:basedOn w:val="170"/>
    <w:link w:val="182"/>
    <w:qFormat/>
    <w:uiPriority w:val="99"/>
    <w:rPr>
      <w:kern w:val="0"/>
    </w:rPr>
  </w:style>
  <w:style w:type="character" w:customStyle="1" w:styleId="181">
    <w:name w:val="5级标题 Char"/>
    <w:link w:val="179"/>
    <w:qFormat/>
    <w:locked/>
    <w:uiPriority w:val="99"/>
    <w:rPr>
      <w:kern w:val="2"/>
      <w:sz w:val="24"/>
    </w:rPr>
  </w:style>
  <w:style w:type="character" w:customStyle="1" w:styleId="182">
    <w:name w:val="正文内容功能组详细 Char"/>
    <w:link w:val="180"/>
    <w:qFormat/>
    <w:locked/>
    <w:uiPriority w:val="99"/>
    <w:rPr>
      <w:sz w:val="24"/>
    </w:rPr>
  </w:style>
  <w:style w:type="paragraph" w:customStyle="1" w:styleId="183">
    <w:name w:val="正文表格信息"/>
    <w:basedOn w:val="123"/>
    <w:link w:val="185"/>
    <w:qFormat/>
    <w:uiPriority w:val="99"/>
    <w:pPr>
      <w:ind w:firstLine="0" w:firstLineChars="0"/>
    </w:pPr>
  </w:style>
  <w:style w:type="paragraph" w:customStyle="1" w:styleId="184">
    <w:name w:val="正文表格表头"/>
    <w:basedOn w:val="183"/>
    <w:link w:val="186"/>
    <w:qFormat/>
    <w:uiPriority w:val="99"/>
    <w:pPr>
      <w:tabs>
        <w:tab w:val="left" w:pos="300"/>
        <w:tab w:val="center" w:pos="821"/>
      </w:tabs>
      <w:spacing w:line="240" w:lineRule="auto"/>
      <w:jc w:val="center"/>
    </w:pPr>
    <w:rPr>
      <w:b/>
      <w:sz w:val="21"/>
    </w:rPr>
  </w:style>
  <w:style w:type="character" w:customStyle="1" w:styleId="185">
    <w:name w:val="正文表格信息 Char"/>
    <w:link w:val="183"/>
    <w:qFormat/>
    <w:locked/>
    <w:uiPriority w:val="99"/>
    <w:rPr>
      <w:rFonts w:eastAsia="宋体"/>
      <w:sz w:val="24"/>
    </w:rPr>
  </w:style>
  <w:style w:type="character" w:customStyle="1" w:styleId="186">
    <w:name w:val="正文表格表头 Char"/>
    <w:link w:val="184"/>
    <w:qFormat/>
    <w:locked/>
    <w:uiPriority w:val="99"/>
    <w:rPr>
      <w:rFonts w:eastAsia="宋体"/>
      <w:b/>
      <w:sz w:val="21"/>
    </w:rPr>
  </w:style>
  <w:style w:type="paragraph" w:customStyle="1" w:styleId="187">
    <w:name w:val="图表"/>
    <w:basedOn w:val="1"/>
    <w:qFormat/>
    <w:uiPriority w:val="99"/>
    <w:pPr>
      <w:spacing w:line="300" w:lineRule="auto"/>
      <w:jc w:val="left"/>
    </w:pPr>
    <w:rPr>
      <w:szCs w:val="20"/>
    </w:rPr>
  </w:style>
  <w:style w:type="paragraph" w:customStyle="1" w:styleId="188">
    <w:name w:val="正文表格详细"/>
    <w:basedOn w:val="183"/>
    <w:link w:val="189"/>
    <w:qFormat/>
    <w:uiPriority w:val="99"/>
    <w:pPr>
      <w:spacing w:line="240" w:lineRule="auto"/>
      <w:jc w:val="left"/>
    </w:pPr>
    <w:rPr>
      <w:b/>
    </w:rPr>
  </w:style>
  <w:style w:type="character" w:customStyle="1" w:styleId="189">
    <w:name w:val="正文表格详细 Char"/>
    <w:link w:val="188"/>
    <w:qFormat/>
    <w:locked/>
    <w:uiPriority w:val="99"/>
    <w:rPr>
      <w:rFonts w:eastAsia="宋体"/>
      <w:b/>
      <w:sz w:val="24"/>
    </w:rPr>
  </w:style>
  <w:style w:type="paragraph" w:customStyle="1" w:styleId="190">
    <w:name w:val="正文表格头"/>
    <w:basedOn w:val="184"/>
    <w:link w:val="191"/>
    <w:qFormat/>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qFormat/>
    <w:uiPriority w:val="99"/>
    <w:pPr>
      <w:ind w:firstLine="0" w:firstLineChars="0"/>
      <w:jc w:val="center"/>
    </w:pPr>
    <w:rPr>
      <w:rFonts w:eastAsia="黑体"/>
      <w:sz w:val="44"/>
    </w:rPr>
  </w:style>
  <w:style w:type="character" w:customStyle="1" w:styleId="193">
    <w:name w:val="题目 Char"/>
    <w:link w:val="192"/>
    <w:qFormat/>
    <w:locked/>
    <w:uiPriority w:val="99"/>
    <w:rPr>
      <w:rFonts w:eastAsia="黑体"/>
      <w:sz w:val="44"/>
    </w:rPr>
  </w:style>
  <w:style w:type="paragraph" w:customStyle="1" w:styleId="194">
    <w:name w:val="设计说明编号"/>
    <w:basedOn w:val="188"/>
    <w:link w:val="195"/>
    <w:qFormat/>
    <w:uiPriority w:val="99"/>
    <w:rPr>
      <w:b w:val="0"/>
    </w:rPr>
  </w:style>
  <w:style w:type="character" w:customStyle="1" w:styleId="195">
    <w:name w:val="设计说明编号 Char"/>
    <w:link w:val="194"/>
    <w:qFormat/>
    <w:locked/>
    <w:uiPriority w:val="99"/>
    <w:rPr>
      <w:rFonts w:eastAsia="宋体"/>
      <w:sz w:val="24"/>
    </w:rPr>
  </w:style>
  <w:style w:type="paragraph" w:customStyle="1" w:styleId="196">
    <w:name w:val="正文表格详细居中"/>
    <w:basedOn w:val="188"/>
    <w:next w:val="183"/>
    <w:link w:val="197"/>
    <w:qFormat/>
    <w:uiPriority w:val="99"/>
    <w:pPr>
      <w:jc w:val="center"/>
    </w:pPr>
    <w:rPr>
      <w:b w:val="0"/>
    </w:rPr>
  </w:style>
  <w:style w:type="character" w:customStyle="1" w:styleId="197">
    <w:name w:val="正文表格详细居中 Char"/>
    <w:link w:val="196"/>
    <w:qFormat/>
    <w:locked/>
    <w:uiPriority w:val="99"/>
    <w:rPr>
      <w:rFonts w:eastAsia="宋体"/>
      <w:sz w:val="24"/>
    </w:rPr>
  </w:style>
  <w:style w:type="character" w:customStyle="1" w:styleId="198">
    <w:name w:val="apple-converted-space"/>
    <w:qFormat/>
    <w:uiPriority w:val="99"/>
    <w:rPr>
      <w:rFonts w:cs="Times New Roman"/>
    </w:rPr>
  </w:style>
  <w:style w:type="character" w:customStyle="1" w:styleId="199">
    <w:name w:val="hps"/>
    <w:qFormat/>
    <w:uiPriority w:val="99"/>
    <w:rPr>
      <w:rFonts w:cs="Times New Roman"/>
    </w:rPr>
  </w:style>
  <w:style w:type="character" w:customStyle="1" w:styleId="200">
    <w:name w:val="标题1"/>
    <w:qFormat/>
    <w:uiPriority w:val="99"/>
    <w:rPr>
      <w:rFonts w:cs="Times New Roman"/>
    </w:rPr>
  </w:style>
  <w:style w:type="character" w:customStyle="1" w:styleId="201">
    <w:name w:val="纯文本 Char"/>
    <w:link w:val="19"/>
    <w:qFormat/>
    <w:locked/>
    <w:uiPriority w:val="99"/>
    <w:rPr>
      <w:rFonts w:ascii="宋体" w:hAnsi="宋体" w:eastAsia="宋体" w:cs="Times New Roman"/>
      <w:sz w:val="24"/>
      <w:szCs w:val="24"/>
      <w:lang w:val="en-US" w:eastAsia="zh-CN" w:bidi="ar-SA"/>
    </w:rPr>
  </w:style>
  <w:style w:type="paragraph" w:customStyle="1" w:styleId="202">
    <w:name w:val="TOC 标题1"/>
    <w:basedOn w:val="2"/>
    <w:next w:val="1"/>
    <w:qFormat/>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Char"/>
    <w:link w:val="28"/>
    <w:qFormat/>
    <w:uiPriority w:val="11"/>
    <w:rPr>
      <w:rFonts w:ascii="Cambria" w:hAnsi="Cambria" w:cs="Times New Roman"/>
      <w:b/>
      <w:bCs/>
      <w:kern w:val="28"/>
      <w:sz w:val="32"/>
      <w:szCs w:val="32"/>
    </w:rPr>
  </w:style>
  <w:style w:type="paragraph" w:customStyle="1" w:styleId="204">
    <w:name w:val="Char Char Char"/>
    <w:basedOn w:val="1"/>
    <w:qFormat/>
    <w:uiPriority w:val="99"/>
    <w:pPr>
      <w:widowControl/>
      <w:spacing w:after="160" w:line="240" w:lineRule="exact"/>
      <w:jc w:val="left"/>
    </w:pPr>
    <w:rPr>
      <w:szCs w:val="20"/>
    </w:rPr>
  </w:style>
  <w:style w:type="paragraph" w:customStyle="1" w:styleId="205">
    <w:name w:val="样式 标题 1 + (符号) 宋体"/>
    <w:basedOn w:val="2"/>
    <w:qFormat/>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qFormat/>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qFormat/>
    <w:locked/>
    <w:uiPriority w:val="99"/>
    <w:rPr>
      <w:rFonts w:eastAsia="宋体" w:cs="黑体"/>
      <w:kern w:val="2"/>
      <w:sz w:val="28"/>
      <w:szCs w:val="28"/>
      <w:lang w:val="zh-CN" w:eastAsia="zh-CN" w:bidi="ar-SA"/>
    </w:rPr>
  </w:style>
  <w:style w:type="paragraph" w:customStyle="1" w:styleId="208">
    <w:name w:val="Char Char Char1"/>
    <w:basedOn w:val="1"/>
    <w:qFormat/>
    <w:uiPriority w:val="99"/>
    <w:pPr>
      <w:widowControl/>
      <w:spacing w:after="160" w:line="240" w:lineRule="exact"/>
      <w:jc w:val="left"/>
    </w:pPr>
    <w:rPr>
      <w:szCs w:val="20"/>
    </w:rPr>
  </w:style>
  <w:style w:type="paragraph" w:customStyle="1" w:styleId="209">
    <w:name w:val="DZX文档章节style"/>
    <w:basedOn w:val="1"/>
    <w:link w:val="210"/>
    <w:qFormat/>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qFormat/>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qFormat/>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qFormat/>
    <w:locked/>
    <w:uiPriority w:val="99"/>
    <w:rPr>
      <w:rFonts w:eastAsia="黑体" w:cs="黑体"/>
      <w:kern w:val="2"/>
      <w:sz w:val="28"/>
      <w:szCs w:val="28"/>
      <w:lang w:val="zh-CN" w:eastAsia="zh-CN" w:bidi="ar-SA"/>
    </w:rPr>
  </w:style>
  <w:style w:type="paragraph" w:customStyle="1" w:styleId="213">
    <w:name w:val="DZX文档二级标题style"/>
    <w:basedOn w:val="1"/>
    <w:link w:val="214"/>
    <w:qFormat/>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qFormat/>
    <w:locked/>
    <w:uiPriority w:val="99"/>
    <w:rPr>
      <w:rFonts w:eastAsia="黑体" w:cs="黑体"/>
      <w:kern w:val="2"/>
      <w:sz w:val="28"/>
      <w:szCs w:val="28"/>
      <w:lang w:val="zh-CN" w:eastAsia="zh-CN" w:bidi="ar-SA"/>
    </w:rPr>
  </w:style>
  <w:style w:type="paragraph" w:customStyle="1" w:styleId="215">
    <w:name w:val="DZX文档标注style"/>
    <w:basedOn w:val="1"/>
    <w:link w:val="216"/>
    <w:qFormat/>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qFormat/>
    <w:locked/>
    <w:uiPriority w:val="99"/>
    <w:rPr>
      <w:rFonts w:eastAsia="宋体" w:cs="黑体"/>
      <w:kern w:val="2"/>
      <w:sz w:val="28"/>
      <w:szCs w:val="28"/>
      <w:lang w:val="zh-CN" w:eastAsia="zh-CN" w:bidi="ar-SA"/>
    </w:rPr>
  </w:style>
  <w:style w:type="paragraph" w:customStyle="1" w:styleId="217">
    <w:name w:val="DZX文档关键字style"/>
    <w:basedOn w:val="1"/>
    <w:link w:val="218"/>
    <w:qFormat/>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qFormat/>
    <w:locked/>
    <w:uiPriority w:val="99"/>
    <w:rPr>
      <w:rFonts w:eastAsia="宋体" w:cs="黑体"/>
      <w:b/>
      <w:kern w:val="2"/>
      <w:sz w:val="28"/>
      <w:szCs w:val="28"/>
      <w:lang w:val="zh-CN" w:eastAsia="zh-CN" w:bidi="ar-SA"/>
    </w:rPr>
  </w:style>
  <w:style w:type="paragraph" w:customStyle="1" w:styleId="219">
    <w:name w:val="DZX文档摘要style"/>
    <w:basedOn w:val="1"/>
    <w:link w:val="220"/>
    <w:qFormat/>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qFormat/>
    <w:locked/>
    <w:uiPriority w:val="99"/>
    <w:rPr>
      <w:rFonts w:ascii="黑体" w:eastAsia="黑体" w:cs="黑体"/>
      <w:kern w:val="2"/>
      <w:sz w:val="28"/>
      <w:szCs w:val="28"/>
      <w:lang w:val="zh-CN" w:eastAsia="zh-CN" w:bidi="ar-SA"/>
    </w:rPr>
  </w:style>
  <w:style w:type="paragraph" w:customStyle="1" w:styleId="221">
    <w:name w:val="无间隔1"/>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qFormat/>
    <w:locked/>
    <w:uiPriority w:val="99"/>
    <w:rPr>
      <w:rFonts w:ascii="Courier New" w:hAnsi="Courier New" w:cs="Times New Roman"/>
      <w:color w:val="000000"/>
      <w:sz w:val="24"/>
      <w:lang w:bidi="ar-SA"/>
    </w:rPr>
  </w:style>
  <w:style w:type="paragraph" w:customStyle="1" w:styleId="223">
    <w:name w:val="正文 + 首行缩进"/>
    <w:basedOn w:val="1"/>
    <w:link w:val="222"/>
    <w:qFormat/>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qFormat/>
    <w:uiPriority w:val="99"/>
    <w:rPr>
      <w:rFonts w:cs="Times New Roman"/>
    </w:rPr>
  </w:style>
  <w:style w:type="character" w:customStyle="1" w:styleId="225">
    <w:name w:val="样式2 Char Char"/>
    <w:qFormat/>
    <w:uiPriority w:val="99"/>
    <w:rPr>
      <w:rFonts w:ascii="宋体" w:eastAsia="宋体" w:cs="Times New Roman"/>
      <w:sz w:val="18"/>
    </w:rPr>
  </w:style>
  <w:style w:type="character" w:customStyle="1" w:styleId="226">
    <w:name w:val="正文表格表头 Char Char"/>
    <w:qFormat/>
    <w:uiPriority w:val="99"/>
    <w:rPr>
      <w:rFonts w:eastAsia="宋体"/>
      <w:kern w:val="2"/>
      <w:sz w:val="24"/>
      <w:lang w:val="en-US" w:eastAsia="zh-CN"/>
    </w:rPr>
  </w:style>
  <w:style w:type="character" w:customStyle="1" w:styleId="227">
    <w:name w:val="正文表格详细居中 Char Char"/>
    <w:qFormat/>
    <w:uiPriority w:val="99"/>
    <w:rPr>
      <w:rFonts w:eastAsia="宋体"/>
      <w:sz w:val="24"/>
    </w:rPr>
  </w:style>
  <w:style w:type="character" w:customStyle="1" w:styleId="228">
    <w:name w:val="正文表格详细 Char Char"/>
    <w:qFormat/>
    <w:uiPriority w:val="99"/>
    <w:rPr>
      <w:rFonts w:eastAsia="宋体"/>
      <w:b/>
      <w:sz w:val="24"/>
    </w:rPr>
  </w:style>
  <w:style w:type="character" w:customStyle="1" w:styleId="229">
    <w:name w:val="HTML 预设格式 Char"/>
    <w:link w:val="33"/>
    <w:semiHidden/>
    <w:qFormat/>
    <w:uiPriority w:val="99"/>
    <w:rPr>
      <w:rFonts w:ascii="Courier New" w:hAnsi="Courier New" w:cs="Courier New"/>
      <w:sz w:val="20"/>
      <w:szCs w:val="20"/>
    </w:rPr>
  </w:style>
  <w:style w:type="character" w:customStyle="1" w:styleId="230">
    <w:name w:val="正文图信息 Char Char"/>
    <w:qFormat/>
    <w:uiPriority w:val="99"/>
    <w:rPr>
      <w:rFonts w:eastAsia="宋体"/>
      <w:sz w:val="24"/>
    </w:rPr>
  </w:style>
  <w:style w:type="character" w:customStyle="1" w:styleId="231">
    <w:name w:val="设计说明编号 Char Char"/>
    <w:qFormat/>
    <w:uiPriority w:val="99"/>
    <w:rPr>
      <w:rFonts w:eastAsia="宋体"/>
      <w:sz w:val="24"/>
    </w:rPr>
  </w:style>
  <w:style w:type="character" w:customStyle="1" w:styleId="232">
    <w:name w:val="正文表格标题 Char Char"/>
    <w:qFormat/>
    <w:uiPriority w:val="99"/>
    <w:rPr>
      <w:rFonts w:eastAsia="宋体"/>
      <w:kern w:val="2"/>
      <w:sz w:val="21"/>
    </w:rPr>
  </w:style>
  <w:style w:type="character" w:customStyle="1" w:styleId="233">
    <w:name w:val="正文文本缩进 3 Char"/>
    <w:link w:val="30"/>
    <w:semiHidden/>
    <w:qFormat/>
    <w:uiPriority w:val="99"/>
    <w:rPr>
      <w:sz w:val="16"/>
      <w:szCs w:val="16"/>
    </w:rPr>
  </w:style>
  <w:style w:type="character" w:customStyle="1" w:styleId="234">
    <w:name w:val="highlight"/>
    <w:qFormat/>
    <w:uiPriority w:val="99"/>
    <w:rPr>
      <w:rFonts w:cs="Times New Roman"/>
    </w:rPr>
  </w:style>
  <w:style w:type="paragraph" w:customStyle="1" w:styleId="235">
    <w:name w:val="列出段落2"/>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28.png"/><Relationship Id="rId7" Type="http://schemas.openxmlformats.org/officeDocument/2006/relationships/header" Target="header3.xml"/><Relationship Id="rId69" Type="http://schemas.openxmlformats.org/officeDocument/2006/relationships/image" Target="media/image27.png"/><Relationship Id="rId68" Type="http://schemas.openxmlformats.org/officeDocument/2006/relationships/image" Target="media/image26.png"/><Relationship Id="rId67" Type="http://schemas.openxmlformats.org/officeDocument/2006/relationships/image" Target="media/image25.png"/><Relationship Id="rId66" Type="http://schemas.openxmlformats.org/officeDocument/2006/relationships/image" Target="media/image24.png"/><Relationship Id="rId65" Type="http://schemas.openxmlformats.org/officeDocument/2006/relationships/image" Target="media/image23.png"/><Relationship Id="rId64" Type="http://schemas.openxmlformats.org/officeDocument/2006/relationships/image" Target="media/image22.png"/><Relationship Id="rId63" Type="http://schemas.openxmlformats.org/officeDocument/2006/relationships/image" Target="media/image21.png"/><Relationship Id="rId62" Type="http://schemas.openxmlformats.org/officeDocument/2006/relationships/image" Target="media/image20.png"/><Relationship Id="rId61" Type="http://schemas.openxmlformats.org/officeDocument/2006/relationships/oleObject" Target="embeddings/oleObject7.bin"/><Relationship Id="rId60" Type="http://schemas.openxmlformats.org/officeDocument/2006/relationships/oleObject" Target="embeddings/oleObject6.bin"/><Relationship Id="rId6" Type="http://schemas.openxmlformats.org/officeDocument/2006/relationships/footer" Target="footer2.xml"/><Relationship Id="rId59" Type="http://schemas.openxmlformats.org/officeDocument/2006/relationships/image" Target="media/image19.emf"/><Relationship Id="rId58" Type="http://schemas.openxmlformats.org/officeDocument/2006/relationships/oleObject" Target="embeddings/oleObject5.bin"/><Relationship Id="rId57" Type="http://schemas.openxmlformats.org/officeDocument/2006/relationships/image" Target="media/image18.png"/><Relationship Id="rId56" Type="http://schemas.openxmlformats.org/officeDocument/2006/relationships/image" Target="media/image17.emf"/><Relationship Id="rId55" Type="http://schemas.openxmlformats.org/officeDocument/2006/relationships/oleObject" Target="embeddings/oleObject4.bin"/><Relationship Id="rId54" Type="http://schemas.openxmlformats.org/officeDocument/2006/relationships/image" Target="media/image16.emf"/><Relationship Id="rId53" Type="http://schemas.openxmlformats.org/officeDocument/2006/relationships/oleObject" Target="embeddings/oleObject3.bin"/><Relationship Id="rId52" Type="http://schemas.openxmlformats.org/officeDocument/2006/relationships/image" Target="media/image15.emf"/><Relationship Id="rId51" Type="http://schemas.openxmlformats.org/officeDocument/2006/relationships/oleObject" Target="embeddings/oleObject2.bin"/><Relationship Id="rId50" Type="http://schemas.openxmlformats.org/officeDocument/2006/relationships/image" Target="media/image14.png"/><Relationship Id="rId5" Type="http://schemas.openxmlformats.org/officeDocument/2006/relationships/header" Target="header2.xml"/><Relationship Id="rId49" Type="http://schemas.openxmlformats.org/officeDocument/2006/relationships/image" Target="media/image13.emf"/><Relationship Id="rId48" Type="http://schemas.openxmlformats.org/officeDocument/2006/relationships/oleObject" Target="embeddings/oleObject1.bin"/><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diagramColors" Target="diagrams/colors6.xml"/><Relationship Id="rId43" Type="http://schemas.openxmlformats.org/officeDocument/2006/relationships/diagramQuickStyle" Target="diagrams/quickStyle6.xml"/><Relationship Id="rId42" Type="http://schemas.openxmlformats.org/officeDocument/2006/relationships/diagramLayout" Target="diagrams/layout6.xml"/><Relationship Id="rId41" Type="http://schemas.openxmlformats.org/officeDocument/2006/relationships/diagramData" Target="diagrams/data6.xml"/><Relationship Id="rId40" Type="http://schemas.openxmlformats.org/officeDocument/2006/relationships/diagramColors" Target="diagrams/colors5.xml"/><Relationship Id="rId4" Type="http://schemas.openxmlformats.org/officeDocument/2006/relationships/footer" Target="footer1.xml"/><Relationship Id="rId39" Type="http://schemas.openxmlformats.org/officeDocument/2006/relationships/diagramQuickStyle" Target="diagrams/quickStyle5.xml"/><Relationship Id="rId38" Type="http://schemas.openxmlformats.org/officeDocument/2006/relationships/diagramLayout" Target="diagrams/layout5.xml"/><Relationship Id="rId37" Type="http://schemas.openxmlformats.org/officeDocument/2006/relationships/diagramData" Target="diagrams/data5.xml"/><Relationship Id="rId36" Type="http://schemas.openxmlformats.org/officeDocument/2006/relationships/diagramColors" Target="diagrams/colors4.xml"/><Relationship Id="rId35" Type="http://schemas.openxmlformats.org/officeDocument/2006/relationships/diagramQuickStyle" Target="diagrams/quickStyle4.xml"/><Relationship Id="rId34" Type="http://schemas.openxmlformats.org/officeDocument/2006/relationships/diagramLayout" Target="diagrams/layout4.xml"/><Relationship Id="rId33" Type="http://schemas.openxmlformats.org/officeDocument/2006/relationships/diagramData" Target="diagrams/data4.xml"/><Relationship Id="rId32" Type="http://schemas.openxmlformats.org/officeDocument/2006/relationships/diagramColors" Target="diagrams/colors3.xml"/><Relationship Id="rId31" Type="http://schemas.openxmlformats.org/officeDocument/2006/relationships/diagramQuickStyle" Target="diagrams/quickStyle3.xml"/><Relationship Id="rId30" Type="http://schemas.openxmlformats.org/officeDocument/2006/relationships/diagramLayout" Target="diagrams/layout3.xml"/><Relationship Id="rId3" Type="http://schemas.openxmlformats.org/officeDocument/2006/relationships/header" Target="header1.xml"/><Relationship Id="rId29" Type="http://schemas.openxmlformats.org/officeDocument/2006/relationships/diagramData" Target="diagrams/data3.xml"/><Relationship Id="rId28" Type="http://schemas.openxmlformats.org/officeDocument/2006/relationships/diagramColors" Target="diagrams/colors2.xml"/><Relationship Id="rId27" Type="http://schemas.openxmlformats.org/officeDocument/2006/relationships/diagramQuickStyle" Target="diagrams/quickStyle2.xml"/><Relationship Id="rId26" Type="http://schemas.openxmlformats.org/officeDocument/2006/relationships/diagramLayout" Target="diagrams/layout2.xml"/><Relationship Id="rId25" Type="http://schemas.openxmlformats.org/officeDocument/2006/relationships/diagramData" Target="diagrams/data2.xml"/><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diagramColors" Target="diagrams/colors1.xml"/><Relationship Id="rId14" Type="http://schemas.openxmlformats.org/officeDocument/2006/relationships/diagramQuickStyle" Target="diagrams/quickStyle1.xml"/><Relationship Id="rId13" Type="http://schemas.openxmlformats.org/officeDocument/2006/relationships/diagramLayout" Target="diagrams/layout1.xml"/><Relationship Id="rId12" Type="http://schemas.openxmlformats.org/officeDocument/2006/relationships/diagramData" Target="diagrams/data1.xml"/><Relationship Id="rId11" Type="http://schemas.openxmlformats.org/officeDocument/2006/relationships/theme" Target="theme/theme1.xml"/><Relationship Id="rId10" Type="http://schemas.openxmlformats.org/officeDocument/2006/relationships/header" Target="header6.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模块</a:t>
          </a:r>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p>
      </dgm:t>
    </dgm:pt>
    <dgm:pt modelId="{ABEE8903-4CB5-4E62-AE0F-7DC0C186C896}" cxnId="{5E022F97-DFBE-4FF3-A485-34C9DA971EE9}" type="parTrans">
      <dgm:prSet/>
      <dgm:spPr/>
      <dgm:t>
        <a:bodyPr/>
        <a:p>
          <a:endParaRPr lang="zh-CN" altLang="en-US"/>
        </a:p>
      </dgm:t>
    </dgm:pt>
    <dgm:pt modelId="{738C31E3-EAC2-4709-BC55-E89DAD29981E}" cxnId="{5E022F97-DFBE-4FF3-A485-34C9DA971EE9}" type="sibTrans">
      <dgm:prSet/>
      <dgm:spPr/>
      <dgm:t>
        <a:bodyPr/>
        <a:p>
          <a:endParaRPr lang="zh-CN" altLang="en-US"/>
        </a:p>
      </dgm:t>
    </dgm:pt>
    <dgm:pt modelId="{7A18466D-E7DC-436F-A869-EB6797C4FE85}">
      <dgm:prSet phldr="0" custT="0"/>
      <dgm:spPr/>
      <dgm:t>
        <a:bodyPr vert="horz" wrap="square"/>
        <a:p>
          <a:pPr>
            <a:lnSpc>
              <a:spcPct val="100000"/>
            </a:lnSpc>
            <a:spcBef>
              <a:spcPct val="0"/>
            </a:spcBef>
            <a:spcAft>
              <a:spcPct val="35000"/>
            </a:spcAft>
          </a:pPr>
          <a:r>
            <a:rPr lang="zh-CN"/>
            <a:t>财务管理</a:t>
          </a:r>
        </a:p>
      </dgm:t>
    </dgm:pt>
    <dgm:pt modelId="{DAC72230-DAAF-4429-8B9C-348FE54DFDB0}" cxnId="{6706E61A-40C1-46E9-8F53-57AC663A5382}" type="parTrans">
      <dgm:prSet/>
      <dgm:spPr/>
      <dgm:t>
        <a:bodyPr/>
        <a:p>
          <a:endParaRPr lang="zh-CN" altLang="en-US"/>
        </a:p>
      </dgm:t>
    </dgm:pt>
    <dgm:pt modelId="{036F2B38-73B7-41E4-82FD-D3FA5A680ADD}" cxnId="{6706E61A-40C1-46E9-8F53-57AC663A5382}" type="sibTrans">
      <dgm:prSet/>
      <dgm:spPr/>
      <dgm:t>
        <a:bodyPr/>
        <a:p>
          <a:endParaRPr lang="zh-CN" altLang="en-US"/>
        </a:p>
      </dgm:t>
    </dgm:pt>
    <dgm:pt modelId="{4D53CCB9-5909-459D-B941-A1BAD973DB06}">
      <dgm:prSet phldr="0" custT="0"/>
      <dgm:spPr/>
      <dgm:t>
        <a:bodyPr vert="horz" wrap="square"/>
        <a:p>
          <a:pPr>
            <a:lnSpc>
              <a:spcPct val="100000"/>
            </a:lnSpc>
            <a:spcBef>
              <a:spcPct val="0"/>
            </a:spcBef>
            <a:spcAft>
              <a:spcPct val="35000"/>
            </a:spcAft>
          </a:pPr>
          <a:r>
            <a:rPr lang="zh-CN"/>
            <a:t>设计管理</a:t>
          </a:r>
        </a:p>
      </dgm:t>
    </dgm:pt>
    <dgm:pt modelId="{9CB65771-4C3C-4E70-906C-57856ED8EEA6}" cxnId="{FB28A802-9249-466E-9ED2-7F65405878BF}" type="parTrans">
      <dgm:prSet/>
      <dgm:spPr/>
      <dgm:t>
        <a:bodyPr/>
        <a:p>
          <a:endParaRPr lang="zh-CN" altLang="en-US"/>
        </a:p>
      </dgm:t>
    </dgm:pt>
    <dgm:pt modelId="{400B4D34-6A4A-4806-9C46-7645AD3AFC00}" cxnId="{FB28A802-9249-466E-9ED2-7F65405878BF}" type="sibTrans">
      <dgm:prSet/>
      <dgm:spPr/>
      <dgm:t>
        <a:bodyPr/>
        <a:p>
          <a:endParaRPr lang="zh-CN" altLang="en-US"/>
        </a:p>
      </dgm:t>
    </dgm:pt>
    <dgm:pt modelId="{32544878-BFBE-4EE3-B2B6-165E1FBFD472}">
      <dgm:prSet phldr="0" custT="0"/>
      <dgm:spPr/>
      <dgm:t>
        <a:bodyPr vert="horz" wrap="square"/>
        <a:p>
          <a:pPr>
            <a:lnSpc>
              <a:spcPct val="100000"/>
            </a:lnSpc>
            <a:spcBef>
              <a:spcPct val="0"/>
            </a:spcBef>
            <a:spcAft>
              <a:spcPct val="35000"/>
            </a:spcAft>
          </a:pPr>
          <a:r>
            <a:rPr lang="zh-CN"/>
            <a:t>生产管理</a:t>
          </a:r>
        </a:p>
      </dgm:t>
    </dgm:pt>
    <dgm:pt modelId="{1C80D2DA-2BB0-457C-8ED4-7FDCCB38CC2F}" cxnId="{FA4B4D61-F4C8-426B-A9BD-9BCB1AA41923}" type="parTrans">
      <dgm:prSet/>
      <dgm:spPr/>
      <dgm:t>
        <a:bodyPr/>
        <a:p>
          <a:endParaRPr lang="zh-CN" altLang="en-US"/>
        </a:p>
      </dgm:t>
    </dgm:pt>
    <dgm:pt modelId="{C2AD703F-636F-440B-9BA0-F444DA7FE734}" cxnId="{FA4B4D61-F4C8-426B-A9BD-9BCB1AA41923}" type="sibTrans">
      <dgm:prSet/>
      <dgm:spPr/>
      <dgm:t>
        <a:bodyPr/>
        <a:p>
          <a:endParaRPr lang="zh-CN" altLang="en-US"/>
        </a:p>
      </dgm:t>
    </dgm:pt>
    <dgm:pt modelId="{7A3EFDAB-3360-468A-BA4F-286E68C31CB4}">
      <dgm:prSet phldr="0" custT="0"/>
      <dgm:spPr/>
      <dgm:t>
        <a:bodyPr vert="horz" wrap="square"/>
        <a:p>
          <a:pPr>
            <a:lnSpc>
              <a:spcPct val="100000"/>
            </a:lnSpc>
            <a:spcBef>
              <a:spcPct val="0"/>
            </a:spcBef>
            <a:spcAft>
              <a:spcPct val="35000"/>
            </a:spcAft>
          </a:pPr>
          <a:r>
            <a:rPr lang="zh-CN"/>
            <a:t>数据记录</a:t>
          </a:r>
        </a:p>
      </dgm:t>
    </dgm:pt>
    <dgm:pt modelId="{325C4CE9-A101-482F-9E55-D3A29AC28C8A}" cxnId="{C9802B36-B661-487E-8939-9E2A3B6EDC0D}" type="parTrans">
      <dgm:prSet/>
      <dgm:spPr/>
      <dgm:t>
        <a:bodyPr/>
        <a:p>
          <a:endParaRPr lang="zh-CN" altLang="en-US"/>
        </a:p>
      </dgm:t>
    </dgm:pt>
    <dgm:pt modelId="{F08CA35A-78A0-4390-8013-DB4E649439CE}" cxnId="{C9802B36-B661-487E-8939-9E2A3B6EDC0D}" type="sibTrans">
      <dgm:prSet/>
      <dgm:spPr/>
      <dgm:t>
        <a:bodyPr/>
        <a:p>
          <a:endParaRPr lang="zh-CN" altLang="en-US"/>
        </a:p>
      </dgm:t>
    </dgm:pt>
    <dgm:pt modelId="{CF717C8A-B40B-4AFF-BF49-65ABB7DF8190}">
      <dgm:prSet phldrT="[文本]" phldr="0" custT="0"/>
      <dgm:spPr/>
      <dgm:t>
        <a:bodyPr vert="horz" wrap="square"/>
        <a:p>
          <a:pPr>
            <a:lnSpc>
              <a:spcPct val="100000"/>
            </a:lnSpc>
            <a:spcBef>
              <a:spcPct val="0"/>
            </a:spcBef>
            <a:spcAft>
              <a:spcPct val="35000"/>
            </a:spcAft>
          </a:pPr>
          <a:r>
            <a:rPr lang="zh-CN" altLang="en-US"/>
            <a:t>后台模块</a:t>
          </a:r>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p>
      </dgm:t>
    </dgm:pt>
    <dgm:pt modelId="{638BBAC6-E324-4296-90DA-BBFECAD350A7}" cxnId="{3FB6BF8F-48A2-476F-BEA2-7BE7C1DA9D55}" type="parTrans">
      <dgm:prSet/>
      <dgm:spPr/>
      <dgm:t>
        <a:bodyPr/>
        <a:p>
          <a:endParaRPr lang="zh-CN" altLang="en-US"/>
        </a:p>
      </dgm:t>
    </dgm:pt>
    <dgm:pt modelId="{E27829CA-54DE-4D1C-81D8-99AEE88EE656}" cxnId="{3FB6BF8F-48A2-476F-BEA2-7BE7C1DA9D55}" type="sibTrans">
      <dgm:prSet/>
      <dgm:spPr/>
      <dgm:t>
        <a:bodyPr/>
        <a:p>
          <a:endParaRPr lang="zh-CN" altLang="en-US"/>
        </a:p>
      </dgm:t>
    </dgm:pt>
    <dgm:pt modelId="{F3E5DC5A-90C6-42C7-9169-B56F1B53A7C5}">
      <dgm:prSet phldr="0" custT="0"/>
      <dgm:spPr/>
      <dgm:t>
        <a:bodyPr vert="horz" wrap="square"/>
        <a:p>
          <a:pPr>
            <a:lnSpc>
              <a:spcPct val="100000"/>
            </a:lnSpc>
            <a:spcBef>
              <a:spcPct val="0"/>
            </a:spcBef>
            <a:spcAft>
              <a:spcPct val="35000"/>
            </a:spcAft>
          </a:pPr>
          <a:r>
            <a:rPr lang="zh-CN"/>
            <a:t>系统用户管理</a:t>
          </a:r>
        </a:p>
      </dgm:t>
    </dgm:pt>
    <dgm:pt modelId="{5A28292B-2BE1-4671-B696-16D368C6D015}" cxnId="{E1D850AC-45CE-4C92-9CD1-4930F510E44A}" type="parTrans">
      <dgm:prSet/>
      <dgm:spPr/>
      <dgm:t>
        <a:bodyPr/>
        <a:p>
          <a:endParaRPr lang="zh-CN" altLang="en-US"/>
        </a:p>
      </dgm:t>
    </dgm:pt>
    <dgm:pt modelId="{FC918FAD-9CD0-4987-BE7B-E546DEBF5052}" cxnId="{E1D850AC-45CE-4C92-9CD1-4930F510E44A}" type="sibTrans">
      <dgm:prSet/>
      <dgm:spPr/>
      <dgm:t>
        <a:bodyPr/>
        <a:p>
          <a:endParaRPr lang="zh-CN" altLang="en-US"/>
        </a:p>
      </dgm:t>
    </dgm:pt>
    <dgm:pt modelId="{A83BB49B-81DE-416C-B638-0EB84A8D4864}">
      <dgm:prSet phldr="0" custT="0"/>
      <dgm:spPr/>
      <dgm:t>
        <a:bodyPr vert="horz" wrap="square"/>
        <a:p>
          <a:pPr>
            <a:lnSpc>
              <a:spcPct val="100000"/>
            </a:lnSpc>
            <a:spcBef>
              <a:spcPct val="0"/>
            </a:spcBef>
            <a:spcAft>
              <a:spcPct val="35000"/>
            </a:spcAft>
          </a:pPr>
          <a:r>
            <a:rPr lang="zh-CN"/>
            <a:t>数据记录管理</a:t>
          </a:r>
        </a:p>
      </dgm:t>
    </dgm:pt>
    <dgm:pt modelId="{DD527D58-2973-4253-9436-4938A7D1A456}" cxnId="{9695B7CF-6674-4CBA-A419-7DE8508669C1}" type="parTrans">
      <dgm:prSet/>
      <dgm:spPr/>
      <dgm:t>
        <a:bodyPr/>
        <a:p>
          <a:endParaRPr lang="zh-CN" altLang="en-US"/>
        </a:p>
      </dgm:t>
    </dgm:pt>
    <dgm:pt modelId="{D4256EF5-59FB-432A-8F3B-40303BF341AE}" cxnId="{9695B7CF-6674-4CBA-A419-7DE8508669C1}" type="sibTrans">
      <dgm:prSet/>
      <dgm:spPr/>
      <dgm:t>
        <a:bodyPr/>
        <a:p>
          <a:endParaRPr lang="zh-CN" altLang="en-US"/>
        </a:p>
      </dgm:t>
    </dgm:pt>
    <dgm:pt modelId="{E7AF497C-24AD-487B-9B8A-3BC3D286F4E8}">
      <dgm:prSet phldr="0" custT="0"/>
      <dgm:spPr/>
      <dgm:t>
        <a:bodyPr vert="horz" wrap="square"/>
        <a:p>
          <a:pPr>
            <a:lnSpc>
              <a:spcPct val="100000"/>
            </a:lnSpc>
            <a:spcBef>
              <a:spcPct val="0"/>
            </a:spcBef>
            <a:spcAft>
              <a:spcPct val="35000"/>
            </a:spcAft>
          </a:pPr>
          <a:r>
            <a:rPr lang="zh-CN"/>
            <a:t>生产信息管理</a:t>
          </a:r>
        </a:p>
      </dgm:t>
    </dgm:pt>
    <dgm:pt modelId="{84DEBAAC-25BE-4BA4-984F-5D8992C72DBC}" cxnId="{9A5AAF58-0041-40A9-A55D-3DBEC3DEAF1F}" type="parTrans">
      <dgm:prSet/>
      <dgm:spPr/>
      <dgm:t>
        <a:bodyPr/>
        <a:p>
          <a:endParaRPr lang="zh-CN" altLang="en-US"/>
        </a:p>
      </dgm:t>
    </dgm:pt>
    <dgm:pt modelId="{1EB386AC-15E8-418F-9776-C7B71EAEA0DE}" cxnId="{9A5AAF58-0041-40A9-A55D-3DBEC3DEAF1F}" type="sibTrans">
      <dgm:prSet/>
      <dgm:spPr/>
      <dgm:t>
        <a:bodyPr/>
        <a:p>
          <a:endParaRPr lang="zh-CN" altLang="en-US"/>
        </a:p>
      </dgm:t>
    </dgm:pt>
    <dgm:pt modelId="{3FB1A0D3-19A1-4BAA-B990-77AAB5CDC97E}">
      <dgm:prSet phldr="0" custT="0"/>
      <dgm:spPr/>
      <dgm:t>
        <a:bodyPr vert="horz" wrap="square"/>
        <a:p>
          <a:pPr>
            <a:lnSpc>
              <a:spcPct val="100000"/>
            </a:lnSpc>
            <a:spcBef>
              <a:spcPct val="0"/>
            </a:spcBef>
            <a:spcAft>
              <a:spcPct val="35000"/>
            </a:spcAft>
          </a:pPr>
          <a:r>
            <a:rPr lang="zh-CN"/>
            <a:t>财务管理</a:t>
          </a:r>
        </a:p>
      </dgm:t>
    </dgm:pt>
    <dgm:pt modelId="{9B49D4C2-2F68-4A80-A0FC-6383EE3D2C40}" cxnId="{C7A39659-B060-4FC1-A31E-172DE9A0CC72}" type="parTrans">
      <dgm:prSet/>
      <dgm:spPr/>
      <dgm:t>
        <a:bodyPr/>
        <a:p>
          <a:endParaRPr lang="zh-CN" altLang="en-US"/>
        </a:p>
      </dgm:t>
    </dgm:pt>
    <dgm:pt modelId="{62D7F251-A956-4D7E-8F02-430FE2958862}" cxnId="{C7A39659-B060-4FC1-A31E-172DE9A0CC72}" type="sibTrans">
      <dgm:prSet/>
      <dgm:spPr/>
      <dgm:t>
        <a:bodyPr/>
        <a:p>
          <a:endParaRPr lang="zh-CN" altLang="en-US"/>
        </a:p>
      </dgm:t>
    </dgm:pt>
    <dgm:pt modelId="{4007C4C9-E550-4FC3-9183-0DDCEDDD7B82}">
      <dgm:prSet phldr="0" custT="0"/>
      <dgm:spPr/>
      <dgm:t>
        <a:bodyPr vert="horz" wrap="square"/>
        <a:p>
          <a:pPr>
            <a:lnSpc>
              <a:spcPct val="100000"/>
            </a:lnSpc>
            <a:spcBef>
              <a:spcPct val="0"/>
            </a:spcBef>
            <a:spcAft>
              <a:spcPct val="35000"/>
            </a:spcAft>
          </a:pPr>
          <a:r>
            <a:rPr lang="zh-CN"/>
            <a:t>后台权限管理</a:t>
          </a:r>
        </a:p>
      </dgm:t>
    </dgm:pt>
    <dgm:pt modelId="{18FDF89E-E99A-48F8-918C-F3269C7D7432}" cxnId="{448C9228-737A-400D-93C0-77FB1748D441}" type="parTrans">
      <dgm:prSet/>
      <dgm:spPr/>
      <dgm:t>
        <a:bodyPr/>
        <a:p>
          <a:endParaRPr lang="zh-CN" altLang="en-US"/>
        </a:p>
      </dgm:t>
    </dgm:pt>
    <dgm:pt modelId="{5299054E-63EC-4129-BBDA-D153B9F37951}" cxnId="{448C9228-737A-400D-93C0-77FB1748D441}" type="sibTrans">
      <dgm:prSet/>
      <dgm:spPr/>
      <dgm:t>
        <a:bodyPr/>
        <a:p>
          <a:endParaRPr lang="zh-CN" altLang="en-US"/>
        </a:p>
      </dgm:t>
    </dgm:pt>
    <dgm:pt modelId="{0B9696D9-AD9A-4861-A288-F9EAA3D87B90}">
      <dgm:prSet phldr="0" custT="0"/>
      <dgm:spPr/>
      <dgm:t>
        <a:bodyPr vert="horz" wrap="square"/>
        <a:p>
          <a:pPr>
            <a:lnSpc>
              <a:spcPct val="100000"/>
            </a:lnSpc>
            <a:spcBef>
              <a:spcPct val="0"/>
            </a:spcBef>
            <a:spcAft>
              <a:spcPct val="35000"/>
            </a:spcAft>
          </a:pPr>
          <a:r>
            <a:rPr lang="zh-CN"/>
            <a:t>前台权限管理</a:t>
          </a:r>
        </a:p>
      </dgm:t>
    </dgm:pt>
    <dgm:pt modelId="{C4F74E79-E061-49F8-960F-4C9117D794F9}" cxnId="{BF4E85DA-B0AE-4BC0-9483-F28DE5CB2988}" type="parTrans">
      <dgm:prSet/>
      <dgm:spPr/>
      <dgm:t>
        <a:bodyPr/>
        <a:p>
          <a:endParaRPr lang="zh-CN" altLang="en-US"/>
        </a:p>
      </dgm:t>
    </dgm:pt>
    <dgm:pt modelId="{F45E10C1-7E9C-4B34-BB7A-EC0F5D37E459}" cxnId="{BF4E85DA-B0AE-4BC0-9483-F28DE5CB2988}" type="sibTrans">
      <dgm:prSet/>
      <dgm:spPr/>
      <dgm:t>
        <a:bodyPr/>
        <a:p>
          <a:endParaRPr lang="zh-CN" altLang="en-US"/>
        </a:p>
      </dgm:t>
    </dgm:pt>
    <dgm:pt modelId="{3B32A3E7-AF09-4A7A-B1A8-323C45B8B664}">
      <dgm:prSet phldr="0" custT="0"/>
      <dgm:spPr/>
      <dgm:t>
        <a:bodyPr vert="horz" wrap="square"/>
        <a:p>
          <a:pPr>
            <a:lnSpc>
              <a:spcPct val="100000"/>
            </a:lnSpc>
            <a:spcBef>
              <a:spcPct val="0"/>
            </a:spcBef>
            <a:spcAft>
              <a:spcPct val="35000"/>
            </a:spcAft>
          </a:pPr>
          <a:r>
            <a:rPr lang="zh-CN"/>
            <a:t>设计管理</a:t>
          </a:r>
        </a:p>
      </dgm:t>
    </dgm:pt>
    <dgm:pt modelId="{D989909D-A650-48D6-8D90-730B7AB684CB}" cxnId="{F2AB4A2D-CB92-499B-9B49-C457BC287891}" type="parTrans">
      <dgm:prSet/>
      <dgm:spPr/>
      <dgm:t>
        <a:bodyPr/>
        <a:p>
          <a:endParaRPr lang="zh-CN" altLang="en-US"/>
        </a:p>
      </dgm:t>
    </dgm:pt>
    <dgm:pt modelId="{4650BA35-DFC0-4383-93A4-DE7D143B6C8D}" cxnId="{F2AB4A2D-CB92-499B-9B49-C457BC287891}" type="sibTrans">
      <dgm:prSet/>
      <dgm:spPr/>
      <dgm:t>
        <a:bodyPr/>
        <a:p>
          <a:endParaRPr lang="zh-CN" altLang="en-US"/>
        </a:p>
      </dgm:t>
    </dgm:pt>
    <dgm:pt modelId="{19440E33-6AB9-45EA-A958-E363239DB105}">
      <dgm:prSet phldr="0" custT="0"/>
      <dgm:spPr/>
      <dgm:t>
        <a:bodyPr vert="horz" wrap="square"/>
        <a:p>
          <a:pPr>
            <a:lnSpc>
              <a:spcPct val="100000"/>
            </a:lnSpc>
            <a:spcBef>
              <a:spcPct val="0"/>
            </a:spcBef>
            <a:spcAft>
              <a:spcPct val="35000"/>
            </a:spcAft>
          </a:pPr>
          <a:r>
            <a:rPr lang="zh-CN"/>
            <a:t>申诉管理</a:t>
          </a:r>
          <a:endParaRPr altLang="en-US"/>
        </a:p>
      </dgm:t>
    </dgm:pt>
    <dgm:pt modelId="{E042D474-CFBB-4FF0-8B88-50BA0F9E6B22}" cxnId="{09614314-2C97-4EF8-8ADB-72B20FDE8995}" type="parTrans">
      <dgm:prSet/>
      <dgm:spPr/>
      <dgm:t>
        <a:bodyPr/>
        <a:p>
          <a:endParaRPr lang="zh-CN" altLang="en-US"/>
        </a:p>
      </dgm:t>
    </dgm:pt>
    <dgm:pt modelId="{4C7D13E3-2EE0-4671-AF85-C7F014175A95}" cxnId="{09614314-2C97-4EF8-8ADB-72B20FDE8995}" type="sibTrans">
      <dgm:prSet/>
      <dgm:spPr/>
      <dgm:t>
        <a:bodyPr/>
        <a:p>
          <a:endParaRPr lang="zh-CN" altLang="en-US"/>
        </a:p>
      </dgm:t>
    </dgm:pt>
    <dgm:pt modelId="{C98EED5C-E0CC-48E8-BCFA-675E73329C30}">
      <dgm:prSet phldr="0" custT="0"/>
      <dgm:spPr/>
      <dgm:t>
        <a:bodyPr vert="horz" wrap="square"/>
        <a:p>
          <a:pPr>
            <a:lnSpc>
              <a:spcPct val="100000"/>
            </a:lnSpc>
            <a:spcBef>
              <a:spcPct val="0"/>
            </a:spcBef>
            <a:spcAft>
              <a:spcPct val="35000"/>
            </a:spcAft>
          </a:pPr>
          <a:r>
            <a:rPr lang="zh-CN"/>
            <a:t>系统常规管理</a:t>
          </a:r>
        </a:p>
      </dgm:t>
    </dgm:pt>
    <dgm:pt modelId="{9EAE1F43-AD8B-4C94-B70D-C55C11D45504}" cxnId="{1D4D2EDC-CC6B-4D58-8715-91A8A7BD8CFB}" type="parTrans">
      <dgm:prSet/>
      <dgm:spPr/>
      <dgm:t>
        <a:bodyPr/>
        <a:p>
          <a:endParaRPr lang="zh-CN" altLang="en-US"/>
        </a:p>
      </dgm:t>
    </dgm:pt>
    <dgm:pt modelId="{D4E1FD46-E6AA-4635-9FD6-1702527B7897}" cxnId="{1D4D2EDC-CC6B-4D58-8715-91A8A7BD8CFB}" type="sibTrans">
      <dgm:prSet/>
      <dgm:spPr/>
      <dgm:t>
        <a:bodyPr/>
        <a:p>
          <a:endParaRPr lang="zh-CN" altLang="en-US"/>
        </a:p>
      </dgm:t>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t>
        <a:bodyPr/>
        <a:p>
          <a:endParaRPr lang="zh-CN" altLang="en-US"/>
        </a:p>
      </dgm:t>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t>
        <a:bodyPr/>
        <a:p>
          <a:endParaRPr lang="zh-CN" altLang="en-US"/>
        </a:p>
      </dgm:t>
    </dgm:pt>
    <dgm:pt modelId="{AE79172D-D441-42BB-84EA-E3D989670DED}" type="pres">
      <dgm:prSet presAssocID="{47C757F0-AA23-46BE-9311-EA432CDEEAA1}" presName="rootText1" presStyleLbl="node0" presStyleIdx="0" presStyleCnt="1">
        <dgm:presLayoutVars>
          <dgm:chPref val="3"/>
        </dgm:presLayoutVars>
      </dgm:prSet>
      <dgm:spPr/>
      <dgm:t>
        <a:bodyPr/>
        <a:p>
          <a:endParaRPr lang="zh-CN" altLang="en-US"/>
        </a:p>
      </dgm:t>
    </dgm:pt>
    <dgm:pt modelId="{86420519-308D-4A6A-8FEA-6FB2E39BA448}" type="pres">
      <dgm:prSet presAssocID="{47C757F0-AA23-46BE-9311-EA432CDEEAA1}" presName="rootConnector1" presStyleLbl="node1" presStyleIdx="0" presStyleCnt="0"/>
      <dgm:spPr/>
      <dgm:t>
        <a:bodyPr/>
        <a:p>
          <a:endParaRPr lang="zh-CN" altLang="en-US"/>
        </a:p>
      </dgm:t>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t>
        <a:bodyPr/>
        <a:p>
          <a:endParaRPr lang="zh-CN" altLang="en-US"/>
        </a:p>
      </dgm:t>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t>
        <a:bodyPr/>
        <a:p>
          <a:endParaRPr lang="zh-CN" altLang="en-US"/>
        </a:p>
      </dgm:t>
    </dgm:pt>
    <dgm:pt modelId="{43B7C837-49D6-40CE-BBAB-953D9E4BA7ED}" type="pres">
      <dgm:prSet presAssocID="{12714FC6-8B41-47E5-91DD-F02D34D23B93}" presName="rootText" presStyleLbl="node2" presStyleIdx="0" presStyleCnt="3">
        <dgm:presLayoutVars>
          <dgm:chPref val="3"/>
        </dgm:presLayoutVars>
      </dgm:prSet>
      <dgm:spPr/>
      <dgm:t>
        <a:bodyPr/>
        <a:p>
          <a:endParaRPr lang="zh-CN" altLang="en-US"/>
        </a:p>
      </dgm:t>
    </dgm:pt>
    <dgm:pt modelId="{9A037140-9B69-4B9F-A134-F2F2EB0F2E32}" type="pres">
      <dgm:prSet presAssocID="{12714FC6-8B41-47E5-91DD-F02D34D23B93}" presName="rootConnector" presStyleLbl="node2" presStyleIdx="0" presStyleCnt="3"/>
      <dgm:spPr/>
      <dgm:t>
        <a:bodyPr/>
        <a:p>
          <a:endParaRPr lang="zh-CN" altLang="en-US"/>
        </a:p>
      </dgm:t>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t>
        <a:bodyPr/>
        <a:p>
          <a:endParaRPr lang="zh-CN" altLang="en-US"/>
        </a:p>
      </dgm:t>
    </dgm:pt>
    <dgm:pt modelId="{3793DC61-3688-46FC-9286-1540AEFDBF40}" type="pres">
      <dgm:prSet presAssocID="{443ED077-5710-4DC3-B22F-566E4FDEE812}" presName="rootText" presStyleLbl="node3" presStyleIdx="0" presStyleCnt="14">
        <dgm:presLayoutVars>
          <dgm:chPref val="3"/>
        </dgm:presLayoutVars>
      </dgm:prSet>
      <dgm:spPr/>
      <dgm:t>
        <a:bodyPr/>
        <a:p>
          <a:endParaRPr lang="zh-CN" altLang="en-US"/>
        </a:p>
      </dgm:t>
    </dgm:pt>
    <dgm:pt modelId="{649CB51A-7E44-49BE-87D1-92F9F19E13E0}" type="pres">
      <dgm:prSet presAssocID="{443ED077-5710-4DC3-B22F-566E4FDEE812}" presName="rootConnector" presStyleLbl="node3" presStyleIdx="0" presStyleCnt="14"/>
      <dgm:spPr/>
      <dgm:t>
        <a:bodyPr/>
        <a:p>
          <a:endParaRPr lang="zh-CN" altLang="en-US"/>
        </a:p>
      </dgm:t>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t>
        <a:bodyPr/>
        <a:p>
          <a:endParaRPr lang="zh-CN" altLang="en-US"/>
        </a:p>
      </dgm:t>
    </dgm:pt>
    <dgm:pt modelId="{A0556DF1-4E51-4107-87F9-E5A1F48D8760}" type="pres">
      <dgm:prSet presAssocID="{7A18466D-E7DC-436F-A869-EB6797C4FE85}" presName="rootText" presStyleLbl="node3" presStyleIdx="1" presStyleCnt="14">
        <dgm:presLayoutVars>
          <dgm:chPref val="3"/>
        </dgm:presLayoutVars>
      </dgm:prSet>
      <dgm:spPr/>
      <dgm:t>
        <a:bodyPr/>
        <a:p>
          <a:endParaRPr lang="zh-CN" altLang="en-US"/>
        </a:p>
      </dgm:t>
    </dgm:pt>
    <dgm:pt modelId="{2712EA71-6C6E-49D4-8B12-1E265BBF8AF7}" type="pres">
      <dgm:prSet presAssocID="{7A18466D-E7DC-436F-A869-EB6797C4FE85}" presName="rootConnector" presStyleLbl="node3" presStyleIdx="1" presStyleCnt="14"/>
      <dgm:spPr/>
      <dgm:t>
        <a:bodyPr/>
        <a:p>
          <a:endParaRPr lang="zh-CN" altLang="en-US"/>
        </a:p>
      </dgm:t>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t>
        <a:bodyPr/>
        <a:p>
          <a:endParaRPr lang="zh-CN" altLang="en-US"/>
        </a:p>
      </dgm:t>
    </dgm:pt>
    <dgm:pt modelId="{60FFDA18-C0F9-49B6-8E66-B5E75F6CAB46}" type="pres">
      <dgm:prSet presAssocID="{4D53CCB9-5909-459D-B941-A1BAD973DB06}" presName="rootText" presStyleLbl="node3" presStyleIdx="2" presStyleCnt="14">
        <dgm:presLayoutVars>
          <dgm:chPref val="3"/>
        </dgm:presLayoutVars>
      </dgm:prSet>
      <dgm:spPr/>
      <dgm:t>
        <a:bodyPr/>
        <a:p>
          <a:endParaRPr lang="zh-CN" altLang="en-US"/>
        </a:p>
      </dgm:t>
    </dgm:pt>
    <dgm:pt modelId="{B2B8B383-5C0A-4D47-848E-26FACE0B23A4}" type="pres">
      <dgm:prSet presAssocID="{4D53CCB9-5909-459D-B941-A1BAD973DB06}" presName="rootConnector" presStyleLbl="node3" presStyleIdx="2" presStyleCnt="14"/>
      <dgm:spPr/>
      <dgm:t>
        <a:bodyPr/>
        <a:p>
          <a:endParaRPr lang="zh-CN" altLang="en-US"/>
        </a:p>
      </dgm:t>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t>
        <a:bodyPr/>
        <a:p>
          <a:endParaRPr lang="zh-CN" altLang="en-US"/>
        </a:p>
      </dgm:t>
    </dgm:pt>
    <dgm:pt modelId="{003BE2DC-83FD-4419-972A-B7F0364DEDD7}" type="pres">
      <dgm:prSet presAssocID="{32544878-BFBE-4EE3-B2B6-165E1FBFD472}" presName="rootText" presStyleLbl="node3" presStyleIdx="3" presStyleCnt="14">
        <dgm:presLayoutVars>
          <dgm:chPref val="3"/>
        </dgm:presLayoutVars>
      </dgm:prSet>
      <dgm:spPr/>
      <dgm:t>
        <a:bodyPr/>
        <a:p>
          <a:endParaRPr lang="zh-CN" altLang="en-US"/>
        </a:p>
      </dgm:t>
    </dgm:pt>
    <dgm:pt modelId="{8331839E-EC5A-4B69-AECA-048EE0D37627}" type="pres">
      <dgm:prSet presAssocID="{32544878-BFBE-4EE3-B2B6-165E1FBFD472}" presName="rootConnector" presStyleLbl="node3" presStyleIdx="3" presStyleCnt="14"/>
      <dgm:spPr/>
      <dgm:t>
        <a:bodyPr/>
        <a:p>
          <a:endParaRPr lang="zh-CN" altLang="en-US"/>
        </a:p>
      </dgm:t>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t>
        <a:bodyPr/>
        <a:p>
          <a:endParaRPr lang="zh-CN" altLang="en-US"/>
        </a:p>
      </dgm:t>
    </dgm:pt>
    <dgm:pt modelId="{4D161C41-D8E5-473E-AB86-F5A002DAA3D1}" type="pres">
      <dgm:prSet presAssocID="{7A3EFDAB-3360-468A-BA4F-286E68C31CB4}" presName="rootText" presStyleLbl="node3" presStyleIdx="4" presStyleCnt="14">
        <dgm:presLayoutVars>
          <dgm:chPref val="3"/>
        </dgm:presLayoutVars>
      </dgm:prSet>
      <dgm:spPr/>
      <dgm:t>
        <a:bodyPr/>
        <a:p>
          <a:endParaRPr lang="zh-CN" altLang="en-US"/>
        </a:p>
      </dgm:t>
    </dgm:pt>
    <dgm:pt modelId="{22DAFDC5-2A54-422D-AB41-FEE9CEFC68F6}" type="pres">
      <dgm:prSet presAssocID="{7A3EFDAB-3360-468A-BA4F-286E68C31CB4}" presName="rootConnector" presStyleLbl="node3" presStyleIdx="4" presStyleCnt="14"/>
      <dgm:spPr/>
      <dgm:t>
        <a:bodyPr/>
        <a:p>
          <a:endParaRPr lang="zh-CN" altLang="en-US"/>
        </a:p>
      </dgm:t>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t>
        <a:bodyPr/>
        <a:p>
          <a:endParaRPr lang="zh-CN" altLang="en-US"/>
        </a:p>
      </dgm:t>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t>
        <a:bodyPr/>
        <a:p>
          <a:endParaRPr lang="zh-CN" altLang="en-US"/>
        </a:p>
      </dgm:t>
    </dgm:pt>
    <dgm:pt modelId="{7D64F4A3-0E55-47AC-A59B-9D5A9DC25552}" type="pres">
      <dgm:prSet presAssocID="{CF717C8A-B40B-4AFF-BF49-65ABB7DF8190}" presName="rootText" presStyleLbl="node2" presStyleIdx="1" presStyleCnt="3">
        <dgm:presLayoutVars>
          <dgm:chPref val="3"/>
        </dgm:presLayoutVars>
      </dgm:prSet>
      <dgm:spPr/>
      <dgm:t>
        <a:bodyPr/>
        <a:p>
          <a:endParaRPr lang="zh-CN" altLang="en-US"/>
        </a:p>
      </dgm:t>
    </dgm:pt>
    <dgm:pt modelId="{5667CB49-EC34-46BC-AD2D-72F3BD95D049}" type="pres">
      <dgm:prSet presAssocID="{CF717C8A-B40B-4AFF-BF49-65ABB7DF8190}" presName="rootConnector" presStyleLbl="node2" presStyleIdx="1" presStyleCnt="3"/>
      <dgm:spPr/>
      <dgm:t>
        <a:bodyPr/>
        <a:p>
          <a:endParaRPr lang="zh-CN" altLang="en-US"/>
        </a:p>
      </dgm:t>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t>
        <a:bodyPr/>
        <a:p>
          <a:endParaRPr lang="zh-CN" altLang="en-US"/>
        </a:p>
      </dgm:t>
    </dgm:pt>
    <dgm:pt modelId="{90EFFD92-F2DC-40FB-9149-9722DCFA2695}" type="pres">
      <dgm:prSet presAssocID="{11DFE8BC-A3BC-4E8E-8F2B-46C3C2E7D4E9}" presName="rootText" presStyleLbl="node3" presStyleIdx="5" presStyleCnt="14">
        <dgm:presLayoutVars>
          <dgm:chPref val="3"/>
        </dgm:presLayoutVars>
      </dgm:prSet>
      <dgm:spPr/>
      <dgm:t>
        <a:bodyPr/>
        <a:p>
          <a:endParaRPr lang="zh-CN" altLang="en-US"/>
        </a:p>
      </dgm:t>
    </dgm:pt>
    <dgm:pt modelId="{03436298-C250-432F-8B5E-8ABC12F375D3}" type="pres">
      <dgm:prSet presAssocID="{11DFE8BC-A3BC-4E8E-8F2B-46C3C2E7D4E9}" presName="rootConnector" presStyleLbl="node3" presStyleIdx="5" presStyleCnt="14"/>
      <dgm:spPr/>
      <dgm:t>
        <a:bodyPr/>
        <a:p>
          <a:endParaRPr lang="zh-CN" altLang="en-US"/>
        </a:p>
      </dgm:t>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t>
        <a:bodyPr/>
        <a:p>
          <a:endParaRPr lang="zh-CN" altLang="en-US"/>
        </a:p>
      </dgm:t>
    </dgm:pt>
    <dgm:pt modelId="{4B7BC4BE-ACBF-4A61-8AF8-BB620E1F291E}" type="pres">
      <dgm:prSet presAssocID="{F3E5DC5A-90C6-42C7-9169-B56F1B53A7C5}" presName="rootText" presStyleLbl="node3" presStyleIdx="6" presStyleCnt="14">
        <dgm:presLayoutVars>
          <dgm:chPref val="3"/>
        </dgm:presLayoutVars>
      </dgm:prSet>
      <dgm:spPr/>
      <dgm:t>
        <a:bodyPr/>
        <a:p>
          <a:endParaRPr lang="zh-CN" altLang="en-US"/>
        </a:p>
      </dgm:t>
    </dgm:pt>
    <dgm:pt modelId="{18E1ED8E-9174-4EBE-948D-622455634BD2}" type="pres">
      <dgm:prSet presAssocID="{F3E5DC5A-90C6-42C7-9169-B56F1B53A7C5}" presName="rootConnector" presStyleLbl="node3" presStyleIdx="6" presStyleCnt="14"/>
      <dgm:spPr/>
      <dgm:t>
        <a:bodyPr/>
        <a:p>
          <a:endParaRPr lang="zh-CN" altLang="en-US"/>
        </a:p>
      </dgm:t>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t>
        <a:bodyPr/>
        <a:p>
          <a:endParaRPr lang="zh-CN" altLang="en-US"/>
        </a:p>
      </dgm:t>
    </dgm:pt>
    <dgm:pt modelId="{6A091FB9-4AC9-41AF-B959-D14D5D4F353E}" type="pres">
      <dgm:prSet presAssocID="{A83BB49B-81DE-416C-B638-0EB84A8D4864}" presName="rootText" presStyleLbl="node3" presStyleIdx="7" presStyleCnt="14">
        <dgm:presLayoutVars>
          <dgm:chPref val="3"/>
        </dgm:presLayoutVars>
      </dgm:prSet>
      <dgm:spPr/>
      <dgm:t>
        <a:bodyPr/>
        <a:p>
          <a:endParaRPr lang="zh-CN" altLang="en-US"/>
        </a:p>
      </dgm:t>
    </dgm:pt>
    <dgm:pt modelId="{15013C1C-07CC-48B1-9DDA-B28745EDB61D}" type="pres">
      <dgm:prSet presAssocID="{A83BB49B-81DE-416C-B638-0EB84A8D4864}" presName="rootConnector" presStyleLbl="node3" presStyleIdx="7" presStyleCnt="14"/>
      <dgm:spPr/>
      <dgm:t>
        <a:bodyPr/>
        <a:p>
          <a:endParaRPr lang="zh-CN" altLang="en-US"/>
        </a:p>
      </dgm:t>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t>
        <a:bodyPr/>
        <a:p>
          <a:endParaRPr lang="zh-CN" altLang="en-US"/>
        </a:p>
      </dgm:t>
    </dgm:pt>
    <dgm:pt modelId="{25F3C206-43A8-4068-AFC4-8629CB7E6539}" type="pres">
      <dgm:prSet presAssocID="{E7AF497C-24AD-487B-9B8A-3BC3D286F4E8}" presName="rootText" presStyleLbl="node3" presStyleIdx="8" presStyleCnt="14">
        <dgm:presLayoutVars>
          <dgm:chPref val="3"/>
        </dgm:presLayoutVars>
      </dgm:prSet>
      <dgm:spPr/>
      <dgm:t>
        <a:bodyPr/>
        <a:p>
          <a:endParaRPr lang="zh-CN" altLang="en-US"/>
        </a:p>
      </dgm:t>
    </dgm:pt>
    <dgm:pt modelId="{D7971EB1-8ACC-404B-982A-AF887E21C763}" type="pres">
      <dgm:prSet presAssocID="{E7AF497C-24AD-487B-9B8A-3BC3D286F4E8}" presName="rootConnector" presStyleLbl="node3" presStyleIdx="8" presStyleCnt="14"/>
      <dgm:spPr/>
      <dgm:t>
        <a:bodyPr/>
        <a:p>
          <a:endParaRPr lang="zh-CN" altLang="en-US"/>
        </a:p>
      </dgm:t>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t>
        <a:bodyPr/>
        <a:p>
          <a:endParaRPr lang="zh-CN" altLang="en-US"/>
        </a:p>
      </dgm:t>
    </dgm:pt>
    <dgm:pt modelId="{D7A2FC9E-802A-4730-A784-0A5DE27F4E33}" type="pres">
      <dgm:prSet presAssocID="{3FB1A0D3-19A1-4BAA-B990-77AAB5CDC97E}" presName="rootText" presStyleLbl="node3" presStyleIdx="9" presStyleCnt="14">
        <dgm:presLayoutVars>
          <dgm:chPref val="3"/>
        </dgm:presLayoutVars>
      </dgm:prSet>
      <dgm:spPr/>
      <dgm:t>
        <a:bodyPr/>
        <a:p>
          <a:endParaRPr lang="zh-CN" altLang="en-US"/>
        </a:p>
      </dgm:t>
    </dgm:pt>
    <dgm:pt modelId="{5960E092-7EDF-4105-BD64-A600BDA0433F}" type="pres">
      <dgm:prSet presAssocID="{3FB1A0D3-19A1-4BAA-B990-77AAB5CDC97E}" presName="rootConnector" presStyleLbl="node3" presStyleIdx="9" presStyleCnt="14"/>
      <dgm:spPr/>
      <dgm:t>
        <a:bodyPr/>
        <a:p>
          <a:endParaRPr lang="zh-CN" altLang="en-US"/>
        </a:p>
      </dgm:t>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t>
        <a:bodyPr/>
        <a:p>
          <a:endParaRPr lang="zh-CN" altLang="en-US"/>
        </a:p>
      </dgm:t>
    </dgm:pt>
    <dgm:pt modelId="{50B40FAE-E040-47BC-81D3-4A9D6FA0F0E3}" type="pres">
      <dgm:prSet presAssocID="{4007C4C9-E550-4FC3-9183-0DDCEDDD7B82}" presName="rootText" presStyleLbl="node3" presStyleIdx="10" presStyleCnt="14">
        <dgm:presLayoutVars>
          <dgm:chPref val="3"/>
        </dgm:presLayoutVars>
      </dgm:prSet>
      <dgm:spPr/>
      <dgm:t>
        <a:bodyPr/>
        <a:p>
          <a:endParaRPr lang="zh-CN" altLang="en-US"/>
        </a:p>
      </dgm:t>
    </dgm:pt>
    <dgm:pt modelId="{1897B836-3BE9-47B0-9D1B-E797577248C9}" type="pres">
      <dgm:prSet presAssocID="{4007C4C9-E550-4FC3-9183-0DDCEDDD7B82}" presName="rootConnector" presStyleLbl="node3" presStyleIdx="10" presStyleCnt="14"/>
      <dgm:spPr/>
      <dgm:t>
        <a:bodyPr/>
        <a:p>
          <a:endParaRPr lang="zh-CN" altLang="en-US"/>
        </a:p>
      </dgm:t>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t>
        <a:bodyPr/>
        <a:p>
          <a:endParaRPr lang="zh-CN" altLang="en-US"/>
        </a:p>
      </dgm:t>
    </dgm:pt>
    <dgm:pt modelId="{078E939E-1C37-41ED-9326-156BEE45A7CE}" type="pres">
      <dgm:prSet presAssocID="{0B9696D9-AD9A-4861-A288-F9EAA3D87B90}" presName="rootText" presStyleLbl="node3" presStyleIdx="11" presStyleCnt="14">
        <dgm:presLayoutVars>
          <dgm:chPref val="3"/>
        </dgm:presLayoutVars>
      </dgm:prSet>
      <dgm:spPr/>
      <dgm:t>
        <a:bodyPr/>
        <a:p>
          <a:endParaRPr lang="zh-CN" altLang="en-US"/>
        </a:p>
      </dgm:t>
    </dgm:pt>
    <dgm:pt modelId="{B41B51B5-CBC2-48AB-B419-B89E98845F8A}" type="pres">
      <dgm:prSet presAssocID="{0B9696D9-AD9A-4861-A288-F9EAA3D87B90}" presName="rootConnector" presStyleLbl="node3" presStyleIdx="11" presStyleCnt="14"/>
      <dgm:spPr/>
      <dgm:t>
        <a:bodyPr/>
        <a:p>
          <a:endParaRPr lang="zh-CN" altLang="en-US"/>
        </a:p>
      </dgm:t>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t>
        <a:bodyPr/>
        <a:p>
          <a:endParaRPr lang="zh-CN" altLang="en-US"/>
        </a:p>
      </dgm:t>
    </dgm:pt>
    <dgm:pt modelId="{FB3BEB47-00E4-429F-935C-2988D123B19B}" type="pres">
      <dgm:prSet presAssocID="{3B32A3E7-AF09-4A7A-B1A8-323C45B8B664}" presName="rootText" presStyleLbl="node3" presStyleIdx="12" presStyleCnt="14">
        <dgm:presLayoutVars>
          <dgm:chPref val="3"/>
        </dgm:presLayoutVars>
      </dgm:prSet>
      <dgm:spPr/>
      <dgm:t>
        <a:bodyPr/>
        <a:p>
          <a:endParaRPr lang="zh-CN" altLang="en-US"/>
        </a:p>
      </dgm:t>
    </dgm:pt>
    <dgm:pt modelId="{53981F72-FFCE-4199-BB15-957F60A4FB9B}" type="pres">
      <dgm:prSet presAssocID="{3B32A3E7-AF09-4A7A-B1A8-323C45B8B664}" presName="rootConnector" presStyleLbl="node3" presStyleIdx="12" presStyleCnt="14"/>
      <dgm:spPr/>
      <dgm:t>
        <a:bodyPr/>
        <a:p>
          <a:endParaRPr lang="zh-CN" altLang="en-US"/>
        </a:p>
      </dgm:t>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t>
        <a:bodyPr/>
        <a:p>
          <a:endParaRPr lang="zh-CN" altLang="en-US"/>
        </a:p>
      </dgm:t>
    </dgm:pt>
    <dgm:pt modelId="{F546440B-E1FB-4763-A14B-6BAEE14F5292}" type="pres">
      <dgm:prSet presAssocID="{19440E33-6AB9-45EA-A958-E363239DB105}" presName="rootText" presStyleLbl="node3" presStyleIdx="13" presStyleCnt="14">
        <dgm:presLayoutVars>
          <dgm:chPref val="3"/>
        </dgm:presLayoutVars>
      </dgm:prSet>
      <dgm:spPr/>
      <dgm:t>
        <a:bodyPr/>
        <a:p>
          <a:endParaRPr lang="zh-CN" altLang="en-US"/>
        </a:p>
      </dgm:t>
    </dgm:pt>
    <dgm:pt modelId="{C4E12238-A6FB-4E22-9A1F-C2CE3DE60DCB}" type="pres">
      <dgm:prSet presAssocID="{19440E33-6AB9-45EA-A958-E363239DB105}" presName="rootConnector" presStyleLbl="node3" presStyleIdx="13" presStyleCnt="14"/>
      <dgm:spPr/>
      <dgm:t>
        <a:bodyPr/>
        <a:p>
          <a:endParaRPr lang="zh-CN" altLang="en-US"/>
        </a:p>
      </dgm:t>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t>
        <a:bodyPr/>
        <a:p>
          <a:endParaRPr lang="zh-CN" altLang="en-US"/>
        </a:p>
      </dgm:t>
    </dgm:pt>
    <dgm:pt modelId="{3716493E-C13F-4A01-AC99-DF1C10D5F6D3}" type="pres">
      <dgm:prSet presAssocID="{C98EED5C-E0CC-48E8-BCFA-675E73329C30}" presName="rootText" presStyleLbl="node2" presStyleIdx="2" presStyleCnt="3">
        <dgm:presLayoutVars>
          <dgm:chPref val="3"/>
        </dgm:presLayoutVars>
      </dgm:prSet>
      <dgm:spPr/>
      <dgm:t>
        <a:bodyPr/>
        <a:p>
          <a:endParaRPr lang="zh-CN" altLang="en-US"/>
        </a:p>
      </dgm:t>
    </dgm:pt>
    <dgm:pt modelId="{6CA16734-F433-4268-9CA5-34D5FB09A438}" type="pres">
      <dgm:prSet presAssocID="{C98EED5C-E0CC-48E8-BCFA-675E73329C30}" presName="rootConnector" presStyleLbl="node2" presStyleIdx="2" presStyleCnt="3"/>
      <dgm:spPr/>
      <dgm:t>
        <a:bodyPr/>
        <a:p>
          <a:endParaRPr lang="zh-CN" altLang="en-US"/>
        </a:p>
      </dgm:t>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66E982A0-9500-4DB3-9F31-892D71F3C929}" type="presOf" srcId="{0B9696D9-AD9A-4861-A288-F9EAA3D87B90}" destId="{078E939E-1C37-41ED-9326-156BEE45A7CE}" srcOrd="0" destOrd="0" presId="urn:microsoft.com/office/officeart/2005/8/layout/orgChart1#1"/>
    <dgm:cxn modelId="{20C43FDD-1372-41CF-B3E3-C1E6EED2BC9C}" type="presOf" srcId="{638BBAC6-E324-4296-90DA-BBFECAD350A7}" destId="{19A072E4-16EF-4CD8-AEB0-4B59BAFC7B0A}" srcOrd="0" destOrd="0" presId="urn:microsoft.com/office/officeart/2005/8/layout/orgChart1#1"/>
    <dgm:cxn modelId="{C1B21A49-3802-455F-A53A-30AC3F7BB61D}" type="presOf" srcId="{DAC72230-DAAF-4429-8B9C-348FE54DFDB0}" destId="{0E1594B3-9540-4D3A-8B68-7F86ACD97FBD}"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328E9663-3187-40FA-8653-32BF416237A3}" type="presOf" srcId="{D989909D-A650-48D6-8D90-730B7AB684CB}" destId="{13F58B3B-E98A-49A3-9D72-28A0E49BD1F4}" srcOrd="0" destOrd="0" presId="urn:microsoft.com/office/officeart/2005/8/layout/orgChart1#1"/>
    <dgm:cxn modelId="{E6977F1A-EC2E-429E-91A8-03CB9CACA1FE}" type="presOf" srcId="{1C80D2DA-2BB0-457C-8ED4-7FDCCB38CC2F}" destId="{69E3A85B-56E6-4FA9-B571-7A0E3C24D801}" srcOrd="0" destOrd="0" presId="urn:microsoft.com/office/officeart/2005/8/layout/orgChart1#1"/>
    <dgm:cxn modelId="{127D5F8A-2AEE-40E3-940A-6D31B6746B73}" type="presOf" srcId="{3FB1A0D3-19A1-4BAA-B990-77AAB5CDC97E}" destId="{5960E092-7EDF-4105-BD64-A600BDA0433F}" srcOrd="1" destOrd="0" presId="urn:microsoft.com/office/officeart/2005/8/layout/orgChart1#1"/>
    <dgm:cxn modelId="{47C18C91-4F4B-42DE-BCE9-492A5E4296F6}" type="presOf" srcId="{3B32A3E7-AF09-4A7A-B1A8-323C45B8B664}" destId="{FB3BEB47-00E4-429F-935C-2988D123B19B}"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9A5AAF58-0041-40A9-A55D-3DBEC3DEAF1F}" srcId="{CF717C8A-B40B-4AFF-BF49-65ABB7DF8190}" destId="{E7AF497C-24AD-487B-9B8A-3BC3D286F4E8}" srcOrd="3" destOrd="0" parTransId="{84DEBAAC-25BE-4BA4-984F-5D8992C72DBC}" sibTransId="{1EB386AC-15E8-418F-9776-C7B71EAEA0DE}"/>
    <dgm:cxn modelId="{1C1E31C0-A7FC-410C-887F-324E0C3C4855}" type="presOf" srcId="{5A28292B-2BE1-4671-B696-16D368C6D015}" destId="{41FBC60D-4395-4AB5-95A3-BF4FDE507628}" srcOrd="0" destOrd="0" presId="urn:microsoft.com/office/officeart/2005/8/layout/orgChart1#1"/>
    <dgm:cxn modelId="{087A7BDC-93A4-456C-A897-4E6CF9F261C1}" type="presOf" srcId="{4D53CCB9-5909-459D-B941-A1BAD973DB06}" destId="{60FFDA18-C0F9-49B6-8E66-B5E75F6CAB46}" srcOrd="0" destOrd="0" presId="urn:microsoft.com/office/officeart/2005/8/layout/orgChart1#1"/>
    <dgm:cxn modelId="{E8C7AD71-1559-44DD-809E-0B5DE06326CE}" type="presOf" srcId="{C98EED5C-E0CC-48E8-BCFA-675E73329C30}" destId="{6CA16734-F433-4268-9CA5-34D5FB09A438}" srcOrd="1" destOrd="0" presId="urn:microsoft.com/office/officeart/2005/8/layout/orgChart1#1"/>
    <dgm:cxn modelId="{45B2F884-9350-434A-9B8E-03C811485499}" type="presOf" srcId="{A83BB49B-81DE-416C-B638-0EB84A8D4864}" destId="{15013C1C-07CC-48B1-9DDA-B28745EDB61D}"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C92B477B-FD2C-4004-B24D-E744EFD536F9}" type="presOf" srcId="{47C757F0-AA23-46BE-9311-EA432CDEEAA1}" destId="{AE79172D-D441-42BB-84EA-E3D989670DED}"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3194FF07-44D0-460C-BBC2-89794041F5CD}" type="presOf" srcId="{0B9696D9-AD9A-4861-A288-F9EAA3D87B90}" destId="{B41B51B5-CBC2-48AB-B419-B89E98845F8A}" srcOrd="1" destOrd="0" presId="urn:microsoft.com/office/officeart/2005/8/layout/orgChart1#1"/>
    <dgm:cxn modelId="{9A3A533D-8D5A-47A0-8399-BC678628EDB5}" type="presOf" srcId="{4D53CCB9-5909-459D-B941-A1BAD973DB06}" destId="{B2B8B383-5C0A-4D47-848E-26FACE0B23A4}" srcOrd="1" destOrd="0" presId="urn:microsoft.com/office/officeart/2005/8/layout/orgChart1#1"/>
    <dgm:cxn modelId="{AE1FDDC8-6C12-4844-99B6-5F84D771AE3C}" type="presOf" srcId="{443ED077-5710-4DC3-B22F-566E4FDEE812}" destId="{3793DC61-3688-46FC-9286-1540AEFDBF40}" srcOrd="0" destOrd="0" presId="urn:microsoft.com/office/officeart/2005/8/layout/orgChart1#1"/>
    <dgm:cxn modelId="{D1D39E4F-7117-48D8-8309-F7226170A291}" type="presOf" srcId="{CF717C8A-B40B-4AFF-BF49-65ABB7DF8190}" destId="{7D64F4A3-0E55-47AC-A59B-9D5A9DC25552}" srcOrd="0" destOrd="0" presId="urn:microsoft.com/office/officeart/2005/8/layout/orgChart1#1"/>
    <dgm:cxn modelId="{0DEC038E-CA60-4CE2-9E10-900D487A42E5}" type="presOf" srcId="{19440E33-6AB9-45EA-A958-E363239DB105}" destId="{F546440B-E1FB-4763-A14B-6BAEE14F5292}" srcOrd="0" destOrd="0" presId="urn:microsoft.com/office/officeart/2005/8/layout/orgChart1#1"/>
    <dgm:cxn modelId="{53703930-49D0-4AFB-8191-5CE60AAD0838}" type="presOf" srcId="{84DEBAAC-25BE-4BA4-984F-5D8992C72DBC}" destId="{90473974-91DB-4148-BBE9-5714403DF426}" srcOrd="0" destOrd="0" presId="urn:microsoft.com/office/officeart/2005/8/layout/orgChart1#1"/>
    <dgm:cxn modelId="{E0A2DD39-164B-459B-9A8C-3EC58E13EBDA}" type="presOf" srcId="{CF717C8A-B40B-4AFF-BF49-65ABB7DF8190}" destId="{5667CB49-EC34-46BC-AD2D-72F3BD95D049}" srcOrd="1" destOrd="0" presId="urn:microsoft.com/office/officeart/2005/8/layout/orgChart1#1"/>
    <dgm:cxn modelId="{A139D14F-D22D-4AD8-86FD-B27C212868F0}" type="presOf" srcId="{7A18466D-E7DC-436F-A869-EB6797C4FE85}" destId="{A0556DF1-4E51-4107-87F9-E5A1F48D8760}" srcOrd="0" destOrd="0" presId="urn:microsoft.com/office/officeart/2005/8/layout/orgChart1#1"/>
    <dgm:cxn modelId="{AFA10F34-0746-4917-B390-337FD1E0ABF4}" type="presOf" srcId="{11DFE8BC-A3BC-4E8E-8F2B-46C3C2E7D4E9}" destId="{03436298-C250-432F-8B5E-8ABC12F375D3}" srcOrd="1"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9B19E1AB-C734-4A61-B7A2-F6336EF6FDB1}" type="presOf" srcId="{19440E33-6AB9-45EA-A958-E363239DB105}" destId="{C4E12238-A6FB-4E22-9A1F-C2CE3DE60DCB}" srcOrd="1"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346981F7-7712-44A9-8914-531940B5C34C}" type="presOf" srcId="{F3E5DC5A-90C6-42C7-9169-B56F1B53A7C5}" destId="{18E1ED8E-9174-4EBE-948D-622455634BD2}" srcOrd="1" destOrd="0" presId="urn:microsoft.com/office/officeart/2005/8/layout/orgChart1#1"/>
    <dgm:cxn modelId="{E0A4451F-5DC2-4181-BEC7-730F81CA67AD}" type="presOf" srcId="{12714FC6-8B41-47E5-91DD-F02D34D23B93}" destId="{9A037140-9B69-4B9F-A134-F2F2EB0F2E32}" srcOrd="1" destOrd="0" presId="urn:microsoft.com/office/officeart/2005/8/layout/orgChart1#1"/>
    <dgm:cxn modelId="{0D7B49BC-9CD3-4543-985C-2A241495BAEE}" type="presOf" srcId="{18FDF89E-E99A-48F8-918C-F3269C7D7432}" destId="{0EF19F87-5D68-4DBD-8BC6-0B4474BAE158}" srcOrd="0" destOrd="0" presId="urn:microsoft.com/office/officeart/2005/8/layout/orgChart1#1"/>
    <dgm:cxn modelId="{BFAC10CB-E0A7-428B-AACD-827F585CE239}" type="presOf" srcId="{7A3EFDAB-3360-468A-BA4F-286E68C31CB4}" destId="{4D161C41-D8E5-473E-AB86-F5A002DAA3D1}" srcOrd="0" destOrd="0" presId="urn:microsoft.com/office/officeart/2005/8/layout/orgChart1#1"/>
    <dgm:cxn modelId="{A835ABB6-EEC7-4510-B1B7-0EDFB4B7B806}" type="presOf" srcId="{C98EED5C-E0CC-48E8-BCFA-675E73329C30}" destId="{3716493E-C13F-4A01-AC99-DF1C10D5F6D3}"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1A5F7DC8-CA75-4CB4-B95A-8AD0FCCEFBD8}" type="presOf" srcId="{EACD17F5-D793-4A43-B489-D1804D50CFEF}" destId="{6A259130-4455-44E0-969B-948D1249687E}" srcOrd="0" destOrd="0" presId="urn:microsoft.com/office/officeart/2005/8/layout/orgChart1#1"/>
    <dgm:cxn modelId="{62A0762B-C6AE-4761-ACD5-A2C856835E70}" type="presOf" srcId="{47C757F0-AA23-46BE-9311-EA432CDEEAA1}" destId="{86420519-308D-4A6A-8FEA-6FB2E39BA448}"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5AF3511F-87EE-454A-AE62-2BFC678DEC8D}" type="presOf" srcId="{E7AF497C-24AD-487B-9B8A-3BC3D286F4E8}" destId="{D7971EB1-8ACC-404B-982A-AF887E21C763}" srcOrd="1" destOrd="0" presId="urn:microsoft.com/office/officeart/2005/8/layout/orgChart1#1"/>
    <dgm:cxn modelId="{548FA123-FC9A-4F82-B809-7BD89072F4D4}" type="presOf" srcId="{3FB1A0D3-19A1-4BAA-B990-77AAB5CDC97E}" destId="{D7A2FC9E-802A-4730-A784-0A5DE27F4E33}" srcOrd="0" destOrd="0" presId="urn:microsoft.com/office/officeart/2005/8/layout/orgChart1#1"/>
    <dgm:cxn modelId="{367FF638-0BC6-43F3-B6AC-418E74B432CE}" type="presOf" srcId="{ABEE8903-4CB5-4E62-AE0F-7DC0C186C896}" destId="{B140DF83-0383-4E32-A991-54A79813354C}" srcOrd="0" destOrd="0" presId="urn:microsoft.com/office/officeart/2005/8/layout/orgChart1#1"/>
    <dgm:cxn modelId="{F2609550-EA14-4063-9314-7D13A4E476FF}" type="presOf" srcId="{3B32A3E7-AF09-4A7A-B1A8-323C45B8B664}" destId="{53981F72-FFCE-4199-BB15-957F60A4FB9B}" srcOrd="1" destOrd="0" presId="urn:microsoft.com/office/officeart/2005/8/layout/orgChart1#1"/>
    <dgm:cxn modelId="{AA3543BF-09B4-47B1-AB22-0270FB1A4064}" type="presOf" srcId="{9B49D4C2-2F68-4A80-A0FC-6383EE3D2C40}" destId="{5BA3BA1C-4E1B-4F96-844A-937099CF6E34}" srcOrd="0" destOrd="0" presId="urn:microsoft.com/office/officeart/2005/8/layout/orgChart1#1"/>
    <dgm:cxn modelId="{C4E07338-CB95-4A95-966A-6972F4864D2F}" type="presOf" srcId="{7A3EFDAB-3360-468A-BA4F-286E68C31CB4}" destId="{22DAFDC5-2A54-422D-AB41-FEE9CEFC68F6}" srcOrd="1" destOrd="0" presId="urn:microsoft.com/office/officeart/2005/8/layout/orgChart1#1"/>
    <dgm:cxn modelId="{6706E61A-40C1-46E9-8F53-57AC663A5382}" srcId="{12714FC6-8B41-47E5-91DD-F02D34D23B93}" destId="{7A18466D-E7DC-436F-A869-EB6797C4FE85}" srcOrd="1" destOrd="0" parTransId="{DAC72230-DAAF-4429-8B9C-348FE54DFDB0}" sibTransId="{036F2B38-73B7-41E4-82FD-D3FA5A680ADD}"/>
    <dgm:cxn modelId="{1CC7E2CE-D2D4-44FA-B15B-CFF752703FA4}" type="presOf" srcId="{7A18466D-E7DC-436F-A869-EB6797C4FE85}" destId="{2712EA71-6C6E-49D4-8B12-1E265BBF8AF7}"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B9169B61-CCFA-4AAA-8E8A-8CA2E891A0DD}" type="presOf" srcId="{DD527D58-2973-4253-9436-4938A7D1A456}" destId="{09980AFF-F45A-4973-BEDD-397B5F71C5DD}" srcOrd="0" destOrd="0" presId="urn:microsoft.com/office/officeart/2005/8/layout/orgChart1#1"/>
    <dgm:cxn modelId="{9C0ED537-28D7-48BA-935A-C898954BB8DD}" type="presOf" srcId="{C4F74E79-E061-49F8-960F-4C9117D794F9}" destId="{FBBF8006-C8B2-48A6-868D-D61C07D5AF91}" srcOrd="0" destOrd="0" presId="urn:microsoft.com/office/officeart/2005/8/layout/orgChart1#1"/>
    <dgm:cxn modelId="{68AB9732-BA2B-4443-96A9-9E782102B517}" type="presOf" srcId="{4007C4C9-E550-4FC3-9183-0DDCEDDD7B82}" destId="{1897B836-3BE9-47B0-9D1B-E797577248C9}" srcOrd="1" destOrd="0" presId="urn:microsoft.com/office/officeart/2005/8/layout/orgChart1#1"/>
    <dgm:cxn modelId="{949F451C-B142-4374-8908-845E687D9A7B}" type="presOf" srcId="{A77D31B3-3808-4FBA-8FA4-CC8D448A173E}" destId="{E498DC9C-C5AC-4482-A26F-3B99DC5D79F0}" srcOrd="0" destOrd="0" presId="urn:microsoft.com/office/officeart/2005/8/layout/orgChart1#1"/>
    <dgm:cxn modelId="{E1F9E028-8D68-4CB6-A43B-7650FC2B325C}" type="presOf" srcId="{4007C4C9-E550-4FC3-9183-0DDCEDDD7B82}" destId="{50B40FAE-E040-47BC-81D3-4A9D6FA0F0E3}" srcOrd="0" destOrd="0" presId="urn:microsoft.com/office/officeart/2005/8/layout/orgChart1#1"/>
    <dgm:cxn modelId="{27104050-E8D1-44AD-B4AD-D0AC60CBFFA6}" type="presOf" srcId="{32544878-BFBE-4EE3-B2B6-165E1FBFD472}" destId="{8331839E-EC5A-4B69-AECA-048EE0D37627}" srcOrd="1" destOrd="0" presId="urn:microsoft.com/office/officeart/2005/8/layout/orgChart1#1"/>
    <dgm:cxn modelId="{2080A809-34C4-4A9E-A587-02E65780D535}" type="presOf" srcId="{32544878-BFBE-4EE3-B2B6-165E1FBFD472}" destId="{003BE2DC-83FD-4419-972A-B7F0364DEDD7}"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A331FD0A-B5AB-4B56-AB3C-F915C9C5F196}" type="presOf" srcId="{325C4CE9-A101-482F-9E55-D3A29AC28C8A}" destId="{9015B672-072B-49C1-8FA7-B769F67F282F}" srcOrd="0" destOrd="0" presId="urn:microsoft.com/office/officeart/2005/8/layout/orgChart1#1"/>
    <dgm:cxn modelId="{FA361BF2-AF29-4078-8CD8-B016D44D5C28}" type="presOf" srcId="{CCF68ADE-40B6-47D0-93C1-88EC13ADC8AC}" destId="{AB3A8128-6C86-49B7-B5CC-0153888815E5}" srcOrd="0" destOrd="0" presId="urn:microsoft.com/office/officeart/2005/8/layout/orgChart1#1"/>
    <dgm:cxn modelId="{335A707D-4A9E-4DF9-B79E-9033F0428E53}" type="presOf" srcId="{F3E5DC5A-90C6-42C7-9169-B56F1B53A7C5}" destId="{4B7BC4BE-ACBF-4A61-8AF8-BB620E1F291E}" srcOrd="0" destOrd="0" presId="urn:microsoft.com/office/officeart/2005/8/layout/orgChart1#1"/>
    <dgm:cxn modelId="{CF3EAC65-0C9F-4646-A231-E6EEBDE8DC46}" type="presOf" srcId="{9CB65771-4C3C-4E70-906C-57856ED8EEA6}" destId="{F2AA629C-23E9-4A10-81FF-E2E1C9C1E0C7}" srcOrd="0" destOrd="0" presId="urn:microsoft.com/office/officeart/2005/8/layout/orgChart1#1"/>
    <dgm:cxn modelId="{BF90B36D-EE87-4BB9-AD3C-19910D61E3EA}" type="presOf" srcId="{443ED077-5710-4DC3-B22F-566E4FDEE812}" destId="{649CB51A-7E44-49BE-87D1-92F9F19E13E0}" srcOrd="1" destOrd="0" presId="urn:microsoft.com/office/officeart/2005/8/layout/orgChart1#1"/>
    <dgm:cxn modelId="{DE06CEE9-D483-4C17-B3B8-EC67AE75212E}" type="presOf" srcId="{9EAE1F43-AD8B-4C94-B70D-C55C11D45504}" destId="{356C8DF6-0CDB-490F-90BE-4076C6693CB6}" srcOrd="0" destOrd="0" presId="urn:microsoft.com/office/officeart/2005/8/layout/orgChart1#1"/>
    <dgm:cxn modelId="{2D78AA73-F35C-48AF-B909-63B7860D748F}" type="presOf" srcId="{E7AF497C-24AD-487B-9B8A-3BC3D286F4E8}" destId="{25F3C206-43A8-4068-AFC4-8629CB7E6539}" srcOrd="0" destOrd="0" presId="urn:microsoft.com/office/officeart/2005/8/layout/orgChart1#1"/>
    <dgm:cxn modelId="{C7A39659-B060-4FC1-A31E-172DE9A0CC72}" srcId="{CF717C8A-B40B-4AFF-BF49-65ABB7DF8190}" destId="{3FB1A0D3-19A1-4BAA-B990-77AAB5CDC97E}" srcOrd="4" destOrd="0" parTransId="{9B49D4C2-2F68-4A80-A0FC-6383EE3D2C40}" sibTransId="{62D7F251-A956-4D7E-8F02-430FE2958862}"/>
    <dgm:cxn modelId="{10C71258-9594-44B5-A421-4D5C5B7E9D12}" type="presOf" srcId="{E042D474-CFBB-4FF0-8B88-50BA0F9E6B22}" destId="{9A7EE8B5-C340-4BF8-8504-4D4C1F913B7B}" srcOrd="0" destOrd="0" presId="urn:microsoft.com/office/officeart/2005/8/layout/orgChart1#1"/>
    <dgm:cxn modelId="{1D4D2EDC-CC6B-4D58-8715-91A8A7BD8CFB}" srcId="{47C757F0-AA23-46BE-9311-EA432CDEEAA1}" destId="{C98EED5C-E0CC-48E8-BCFA-675E73329C30}" srcOrd="2" destOrd="0" parTransId="{9EAE1F43-AD8B-4C94-B70D-C55C11D45504}" sibTransId="{D4E1FD46-E6AA-4635-9FD6-1702527B7897}"/>
    <dgm:cxn modelId="{70D3CE61-46E4-42CA-BC0A-6D1044EC3BB8}" type="presOf" srcId="{A83BB49B-81DE-416C-B638-0EB84A8D4864}" destId="{6A091FB9-4AC9-41AF-B959-D14D5D4F353E}" srcOrd="0"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4CFCBF64-3C8F-4933-9C17-AFBA60BE6D54}" type="presOf" srcId="{11DFE8BC-A3BC-4E8E-8F2B-46C3C2E7D4E9}" destId="{90EFFD92-F2DC-40FB-9149-9722DCFA2695}" srcOrd="0"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09614314-2C97-4EF8-8ADB-72B20FDE8995}" srcId="{CF717C8A-B40B-4AFF-BF49-65ABB7DF8190}" destId="{19440E33-6AB9-45EA-A958-E363239DB105}" srcOrd="8" destOrd="0" parTransId="{E042D474-CFBB-4FF0-8B88-50BA0F9E6B22}" sibTransId="{4C7D13E3-2EE0-4671-AF85-C7F014175A95}"/>
    <dgm:cxn modelId="{FA4B4D61-F4C8-426B-A9BD-9BCB1AA41923}" srcId="{12714FC6-8B41-47E5-91DD-F02D34D23B93}" destId="{32544878-BFBE-4EE3-B2B6-165E1FBFD472}" srcOrd="3" destOrd="0" parTransId="{1C80D2DA-2BB0-457C-8ED4-7FDCCB38CC2F}" sibTransId="{C2AD703F-636F-440B-9BA0-F444DA7FE734}"/>
    <dgm:cxn modelId="{60FA9D83-6186-4F29-90A3-0C86DAC2B2BA}" type="presOf" srcId="{12714FC6-8B41-47E5-91DD-F02D34D23B93}" destId="{43B7C837-49D6-40CE-BBAB-953D9E4BA7ED}" srcOrd="0" destOrd="0" presId="urn:microsoft.com/office/officeart/2005/8/layout/orgChart1#1"/>
    <dgm:cxn modelId="{CBB2D0B9-F078-4674-97B2-3F5AE6159E74}" type="presParOf" srcId="{E498DC9C-C5AC-4482-A26F-3B99DC5D79F0}" destId="{F728C3E8-5128-4BB6-90CC-A86769ECE335}" srcOrd="0" destOrd="0" presId="urn:microsoft.com/office/officeart/2005/8/layout/orgChart1#1"/>
    <dgm:cxn modelId="{3F39D826-C9FD-4A13-BEE7-BAD265ABE05B}" type="presParOf" srcId="{F728C3E8-5128-4BB6-90CC-A86769ECE335}" destId="{79147750-B6BF-43FD-83A0-7ACDC9B53EFF}" srcOrd="0" destOrd="0" presId="urn:microsoft.com/office/officeart/2005/8/layout/orgChart1#1"/>
    <dgm:cxn modelId="{A61BC388-1505-4326-8285-7C756EAD177B}" type="presParOf" srcId="{79147750-B6BF-43FD-83A0-7ACDC9B53EFF}" destId="{AE79172D-D441-42BB-84EA-E3D989670DED}" srcOrd="0" destOrd="0" presId="urn:microsoft.com/office/officeart/2005/8/layout/orgChart1#1"/>
    <dgm:cxn modelId="{984961B3-E276-4D19-B4AA-004F31A74FA8}" type="presParOf" srcId="{79147750-B6BF-43FD-83A0-7ACDC9B53EFF}" destId="{86420519-308D-4A6A-8FEA-6FB2E39BA448}" srcOrd="1" destOrd="0" presId="urn:microsoft.com/office/officeart/2005/8/layout/orgChart1#1"/>
    <dgm:cxn modelId="{88485F0C-0D3B-4182-9B1D-3966CD77DB5D}" type="presParOf" srcId="{F728C3E8-5128-4BB6-90CC-A86769ECE335}" destId="{9A0FF10C-81C7-47CD-A320-768F2009480B}" srcOrd="1" destOrd="0" presId="urn:microsoft.com/office/officeart/2005/8/layout/orgChart1#1"/>
    <dgm:cxn modelId="{0D7853A0-D8A8-4477-B60D-B6B6658EB9BB}" type="presParOf" srcId="{9A0FF10C-81C7-47CD-A320-768F2009480B}" destId="{6A259130-4455-44E0-969B-948D1249687E}" srcOrd="0" destOrd="0" presId="urn:microsoft.com/office/officeart/2005/8/layout/orgChart1#1"/>
    <dgm:cxn modelId="{617E1726-67C7-4663-9AA2-77371FE15EFD}" type="presParOf" srcId="{9A0FF10C-81C7-47CD-A320-768F2009480B}" destId="{D6C5C065-A308-417C-8ECC-04FC2BEC646C}" srcOrd="1" destOrd="0" presId="urn:microsoft.com/office/officeart/2005/8/layout/orgChart1#1"/>
    <dgm:cxn modelId="{EEB9A9B2-45E4-49B9-8C66-87502493D155}" type="presParOf" srcId="{D6C5C065-A308-417C-8ECC-04FC2BEC646C}" destId="{E36491EF-5019-46FD-BC82-1BD579B9EE0E}" srcOrd="0" destOrd="0" presId="urn:microsoft.com/office/officeart/2005/8/layout/orgChart1#1"/>
    <dgm:cxn modelId="{79BB73A5-1831-410C-838A-C9FDF74CE0DD}" type="presParOf" srcId="{E36491EF-5019-46FD-BC82-1BD579B9EE0E}" destId="{43B7C837-49D6-40CE-BBAB-953D9E4BA7ED}" srcOrd="0" destOrd="0" presId="urn:microsoft.com/office/officeart/2005/8/layout/orgChart1#1"/>
    <dgm:cxn modelId="{2093949B-1B72-403D-9064-F1B5EC0FA564}" type="presParOf" srcId="{E36491EF-5019-46FD-BC82-1BD579B9EE0E}" destId="{9A037140-9B69-4B9F-A134-F2F2EB0F2E32}" srcOrd="1" destOrd="0" presId="urn:microsoft.com/office/officeart/2005/8/layout/orgChart1#1"/>
    <dgm:cxn modelId="{7A021604-81F7-4DD0-A5F9-E193368A5FCB}" type="presParOf" srcId="{D6C5C065-A308-417C-8ECC-04FC2BEC646C}" destId="{FA37AA5D-87C2-47F6-9B72-B753C073E744}" srcOrd="1" destOrd="0" presId="urn:microsoft.com/office/officeart/2005/8/layout/orgChart1#1"/>
    <dgm:cxn modelId="{1B838332-05E7-4F7A-AD40-E7B9D5803DEC}" type="presParOf" srcId="{FA37AA5D-87C2-47F6-9B72-B753C073E744}" destId="{B140DF83-0383-4E32-A991-54A79813354C}" srcOrd="0" destOrd="0" presId="urn:microsoft.com/office/officeart/2005/8/layout/orgChart1#1"/>
    <dgm:cxn modelId="{0A40F079-0100-4C3D-B65E-C7F04121C81C}" type="presParOf" srcId="{FA37AA5D-87C2-47F6-9B72-B753C073E744}" destId="{A308262E-9B12-44B4-AC84-42A15009696E}" srcOrd="1" destOrd="0" presId="urn:microsoft.com/office/officeart/2005/8/layout/orgChart1#1"/>
    <dgm:cxn modelId="{78E18E48-685D-4201-A1FE-186355A69110}" type="presParOf" srcId="{A308262E-9B12-44B4-AC84-42A15009696E}" destId="{5D17070B-3411-475A-9E12-6DF6972CB954}" srcOrd="0" destOrd="0" presId="urn:microsoft.com/office/officeart/2005/8/layout/orgChart1#1"/>
    <dgm:cxn modelId="{552BE65A-4699-4770-9254-12DD38B4824D}" type="presParOf" srcId="{5D17070B-3411-475A-9E12-6DF6972CB954}" destId="{3793DC61-3688-46FC-9286-1540AEFDBF40}" srcOrd="0" destOrd="0" presId="urn:microsoft.com/office/officeart/2005/8/layout/orgChart1#1"/>
    <dgm:cxn modelId="{1A2E1BFC-6690-4B14-8313-DA67DCCC3E13}" type="presParOf" srcId="{5D17070B-3411-475A-9E12-6DF6972CB954}" destId="{649CB51A-7E44-49BE-87D1-92F9F19E13E0}" srcOrd="1" destOrd="0" presId="urn:microsoft.com/office/officeart/2005/8/layout/orgChart1#1"/>
    <dgm:cxn modelId="{C4D67EF7-5422-4F7A-BC14-BB12461109B7}" type="presParOf" srcId="{A308262E-9B12-44B4-AC84-42A15009696E}" destId="{89003066-942A-4655-BA51-C8203385CA6F}" srcOrd="1" destOrd="0" presId="urn:microsoft.com/office/officeart/2005/8/layout/orgChart1#1"/>
    <dgm:cxn modelId="{4F122A26-F96C-40B6-A547-ED74EB1D0179}" type="presParOf" srcId="{A308262E-9B12-44B4-AC84-42A15009696E}" destId="{F0B0EDB3-3310-403E-B355-EF4FA893CEE4}" srcOrd="2" destOrd="0" presId="urn:microsoft.com/office/officeart/2005/8/layout/orgChart1#1"/>
    <dgm:cxn modelId="{8E5B48F4-4D89-4B2F-805C-4AE52EA67664}" type="presParOf" srcId="{FA37AA5D-87C2-47F6-9B72-B753C073E744}" destId="{0E1594B3-9540-4D3A-8B68-7F86ACD97FBD}" srcOrd="2" destOrd="0" presId="urn:microsoft.com/office/officeart/2005/8/layout/orgChart1#1"/>
    <dgm:cxn modelId="{7258FBAF-274B-4852-A96E-B04395F60037}" type="presParOf" srcId="{FA37AA5D-87C2-47F6-9B72-B753C073E744}" destId="{DAE731E9-9A8C-4C62-9967-A64861B1BF0C}" srcOrd="3" destOrd="0" presId="urn:microsoft.com/office/officeart/2005/8/layout/orgChart1#1"/>
    <dgm:cxn modelId="{CD95BA37-EA25-4A89-96B2-3144AF02B789}" type="presParOf" srcId="{DAE731E9-9A8C-4C62-9967-A64861B1BF0C}" destId="{083C6A5B-F7DE-49FD-8CAD-301B2B1704D6}" srcOrd="0" destOrd="0" presId="urn:microsoft.com/office/officeart/2005/8/layout/orgChart1#1"/>
    <dgm:cxn modelId="{4503EEBD-42BD-45C1-B33A-AC45946340E6}" type="presParOf" srcId="{083C6A5B-F7DE-49FD-8CAD-301B2B1704D6}" destId="{A0556DF1-4E51-4107-87F9-E5A1F48D8760}" srcOrd="0" destOrd="0" presId="urn:microsoft.com/office/officeart/2005/8/layout/orgChart1#1"/>
    <dgm:cxn modelId="{83465DAC-DF7C-49A0-9B07-E9757A11F24F}" type="presParOf" srcId="{083C6A5B-F7DE-49FD-8CAD-301B2B1704D6}" destId="{2712EA71-6C6E-49D4-8B12-1E265BBF8AF7}" srcOrd="1" destOrd="0" presId="urn:microsoft.com/office/officeart/2005/8/layout/orgChart1#1"/>
    <dgm:cxn modelId="{AA703334-A74F-44FC-8D54-9DE92570A878}" type="presParOf" srcId="{DAE731E9-9A8C-4C62-9967-A64861B1BF0C}" destId="{1AB289EC-0427-44DC-9F01-0D276A722596}" srcOrd="1" destOrd="0" presId="urn:microsoft.com/office/officeart/2005/8/layout/orgChart1#1"/>
    <dgm:cxn modelId="{EE85EF27-6960-4F92-AFCF-C8C52E7C4D1B}" type="presParOf" srcId="{DAE731E9-9A8C-4C62-9967-A64861B1BF0C}" destId="{CED41EB8-4881-4992-84AE-3AA898E4296D}" srcOrd="2" destOrd="0" presId="urn:microsoft.com/office/officeart/2005/8/layout/orgChart1#1"/>
    <dgm:cxn modelId="{EDD34AD9-9422-4219-93D5-A0071BDA7961}" type="presParOf" srcId="{FA37AA5D-87C2-47F6-9B72-B753C073E744}" destId="{F2AA629C-23E9-4A10-81FF-E2E1C9C1E0C7}" srcOrd="4" destOrd="0" presId="urn:microsoft.com/office/officeart/2005/8/layout/orgChart1#1"/>
    <dgm:cxn modelId="{D01F5F50-F05F-4643-A3F2-18DBE37F9302}" type="presParOf" srcId="{FA37AA5D-87C2-47F6-9B72-B753C073E744}" destId="{616D9C48-0811-4FF2-A7A0-240E8DE05B96}" srcOrd="5" destOrd="0" presId="urn:microsoft.com/office/officeart/2005/8/layout/orgChart1#1"/>
    <dgm:cxn modelId="{F06159D1-D5CD-4400-B5EB-C5AA68610DED}" type="presParOf" srcId="{616D9C48-0811-4FF2-A7A0-240E8DE05B96}" destId="{7ED644F8-FCA7-40B3-85BD-E1DAE822AB50}" srcOrd="0" destOrd="0" presId="urn:microsoft.com/office/officeart/2005/8/layout/orgChart1#1"/>
    <dgm:cxn modelId="{2673843A-3C0C-4146-ACC2-81BFBF932343}" type="presParOf" srcId="{7ED644F8-FCA7-40B3-85BD-E1DAE822AB50}" destId="{60FFDA18-C0F9-49B6-8E66-B5E75F6CAB46}" srcOrd="0" destOrd="0" presId="urn:microsoft.com/office/officeart/2005/8/layout/orgChart1#1"/>
    <dgm:cxn modelId="{7D958A78-A9CC-4664-9D49-03D77A78B01F}" type="presParOf" srcId="{7ED644F8-FCA7-40B3-85BD-E1DAE822AB50}" destId="{B2B8B383-5C0A-4D47-848E-26FACE0B23A4}" srcOrd="1" destOrd="0" presId="urn:microsoft.com/office/officeart/2005/8/layout/orgChart1#1"/>
    <dgm:cxn modelId="{CA1A3164-3874-4D2E-AE35-B0E5401FF2B4}" type="presParOf" srcId="{616D9C48-0811-4FF2-A7A0-240E8DE05B96}" destId="{3450ED8C-41C9-405F-8B3C-DDA4F8EF816C}" srcOrd="1" destOrd="0" presId="urn:microsoft.com/office/officeart/2005/8/layout/orgChart1#1"/>
    <dgm:cxn modelId="{8C38C87A-83BD-449C-AAB4-0D2AA89A1BDB}" type="presParOf" srcId="{616D9C48-0811-4FF2-A7A0-240E8DE05B96}" destId="{86FADA7C-7414-438C-9D54-6D3E363F6ED3}" srcOrd="2" destOrd="0" presId="urn:microsoft.com/office/officeart/2005/8/layout/orgChart1#1"/>
    <dgm:cxn modelId="{BF95CFF6-C976-4E96-9A63-EF0C78DFBDF3}" type="presParOf" srcId="{FA37AA5D-87C2-47F6-9B72-B753C073E744}" destId="{69E3A85B-56E6-4FA9-B571-7A0E3C24D801}" srcOrd="6" destOrd="0" presId="urn:microsoft.com/office/officeart/2005/8/layout/orgChart1#1"/>
    <dgm:cxn modelId="{501C1621-A3A9-4E97-A464-B0EE296CC4F6}" type="presParOf" srcId="{FA37AA5D-87C2-47F6-9B72-B753C073E744}" destId="{4F2A6758-579E-46C6-A0B0-5BD7BCA652C8}" srcOrd="7" destOrd="0" presId="urn:microsoft.com/office/officeart/2005/8/layout/orgChart1#1"/>
    <dgm:cxn modelId="{5CA273FD-41A6-4C06-A067-C447E8DA7679}" type="presParOf" srcId="{4F2A6758-579E-46C6-A0B0-5BD7BCA652C8}" destId="{16E647D2-8FA6-4F21-9869-38D95A7D4E2C}" srcOrd="0" destOrd="0" presId="urn:microsoft.com/office/officeart/2005/8/layout/orgChart1#1"/>
    <dgm:cxn modelId="{66D6ECF1-3F2A-4060-B6DC-110B92B78152}" type="presParOf" srcId="{16E647D2-8FA6-4F21-9869-38D95A7D4E2C}" destId="{003BE2DC-83FD-4419-972A-B7F0364DEDD7}" srcOrd="0" destOrd="0" presId="urn:microsoft.com/office/officeart/2005/8/layout/orgChart1#1"/>
    <dgm:cxn modelId="{365FFD86-C0A8-4B02-8CE4-2F07F48A0D28}" type="presParOf" srcId="{16E647D2-8FA6-4F21-9869-38D95A7D4E2C}" destId="{8331839E-EC5A-4B69-AECA-048EE0D37627}" srcOrd="1" destOrd="0" presId="urn:microsoft.com/office/officeart/2005/8/layout/orgChart1#1"/>
    <dgm:cxn modelId="{FB046515-A7A6-4146-BA14-468450A86D02}" type="presParOf" srcId="{4F2A6758-579E-46C6-A0B0-5BD7BCA652C8}" destId="{EA0D3CAB-3C6C-43B2-A102-A194BB756DB6}" srcOrd="1" destOrd="0" presId="urn:microsoft.com/office/officeart/2005/8/layout/orgChart1#1"/>
    <dgm:cxn modelId="{30F5A215-A25D-418B-BB1B-F0C44B69394C}" type="presParOf" srcId="{4F2A6758-579E-46C6-A0B0-5BD7BCA652C8}" destId="{E7CB6802-9792-4CCB-AAB4-A562564ED4C9}" srcOrd="2" destOrd="0" presId="urn:microsoft.com/office/officeart/2005/8/layout/orgChart1#1"/>
    <dgm:cxn modelId="{00556825-9F6F-46AE-95BC-9E509C0E26D5}" type="presParOf" srcId="{FA37AA5D-87C2-47F6-9B72-B753C073E744}" destId="{9015B672-072B-49C1-8FA7-B769F67F282F}" srcOrd="8" destOrd="0" presId="urn:microsoft.com/office/officeart/2005/8/layout/orgChart1#1"/>
    <dgm:cxn modelId="{41484A09-4957-495E-9AE9-A70CA8E70C4F}" type="presParOf" srcId="{FA37AA5D-87C2-47F6-9B72-B753C073E744}" destId="{3D0E0444-97F6-44E6-94E8-DBEF9CC0D0AD}" srcOrd="9" destOrd="0" presId="urn:microsoft.com/office/officeart/2005/8/layout/orgChart1#1"/>
    <dgm:cxn modelId="{2D496A9B-A451-4E69-8B59-B6E2371452A4}" type="presParOf" srcId="{3D0E0444-97F6-44E6-94E8-DBEF9CC0D0AD}" destId="{73095B75-7ADE-4733-8394-A1F67A96245A}" srcOrd="0" destOrd="0" presId="urn:microsoft.com/office/officeart/2005/8/layout/orgChart1#1"/>
    <dgm:cxn modelId="{751FDD01-0565-4A67-A468-7A5DA04CECA9}" type="presParOf" srcId="{73095B75-7ADE-4733-8394-A1F67A96245A}" destId="{4D161C41-D8E5-473E-AB86-F5A002DAA3D1}" srcOrd="0" destOrd="0" presId="urn:microsoft.com/office/officeart/2005/8/layout/orgChart1#1"/>
    <dgm:cxn modelId="{DFEEE8C8-0F99-46CA-8749-BF4CF8DC6915}" type="presParOf" srcId="{73095B75-7ADE-4733-8394-A1F67A96245A}" destId="{22DAFDC5-2A54-422D-AB41-FEE9CEFC68F6}" srcOrd="1" destOrd="0" presId="urn:microsoft.com/office/officeart/2005/8/layout/orgChart1#1"/>
    <dgm:cxn modelId="{96D0B54E-76F2-45D0-BE1B-D7CE4123C038}" type="presParOf" srcId="{3D0E0444-97F6-44E6-94E8-DBEF9CC0D0AD}" destId="{476B116E-9DEB-410A-89EF-031CC7533D73}" srcOrd="1" destOrd="0" presId="urn:microsoft.com/office/officeart/2005/8/layout/orgChart1#1"/>
    <dgm:cxn modelId="{8E316233-4657-49F8-91BA-E401CA1B2B96}" type="presParOf" srcId="{3D0E0444-97F6-44E6-94E8-DBEF9CC0D0AD}" destId="{69AA5FD3-C352-4F15-B26E-1EFBA10A1690}" srcOrd="2" destOrd="0" presId="urn:microsoft.com/office/officeart/2005/8/layout/orgChart1#1"/>
    <dgm:cxn modelId="{DC195DC8-D1F8-4C60-AA7E-51FA27DD92CC}" type="presParOf" srcId="{D6C5C065-A308-417C-8ECC-04FC2BEC646C}" destId="{A7309641-2A58-41EA-9E42-56812CF298ED}" srcOrd="2" destOrd="0" presId="urn:microsoft.com/office/officeart/2005/8/layout/orgChart1#1"/>
    <dgm:cxn modelId="{45C3189B-8AC0-4643-89F5-608C09913D4B}" type="presParOf" srcId="{9A0FF10C-81C7-47CD-A320-768F2009480B}" destId="{AB3A8128-6C86-49B7-B5CC-0153888815E5}" srcOrd="2" destOrd="0" presId="urn:microsoft.com/office/officeart/2005/8/layout/orgChart1#1"/>
    <dgm:cxn modelId="{0A065BCC-CA24-4E7F-8D7B-437010B16347}" type="presParOf" srcId="{9A0FF10C-81C7-47CD-A320-768F2009480B}" destId="{1A917F9A-DDE6-4568-B35C-7FABCEF0A586}" srcOrd="3" destOrd="0" presId="urn:microsoft.com/office/officeart/2005/8/layout/orgChart1#1"/>
    <dgm:cxn modelId="{E7CDF036-2D44-41B4-B78B-FAA8F9602904}" type="presParOf" srcId="{1A917F9A-DDE6-4568-B35C-7FABCEF0A586}" destId="{FA949B67-3DB7-47FA-97C9-4A653E762F22}" srcOrd="0" destOrd="0" presId="urn:microsoft.com/office/officeart/2005/8/layout/orgChart1#1"/>
    <dgm:cxn modelId="{CA8A15AA-DABC-46B2-9D6B-A5FEC0B28355}" type="presParOf" srcId="{FA949B67-3DB7-47FA-97C9-4A653E762F22}" destId="{7D64F4A3-0E55-47AC-A59B-9D5A9DC25552}" srcOrd="0" destOrd="0" presId="urn:microsoft.com/office/officeart/2005/8/layout/orgChart1#1"/>
    <dgm:cxn modelId="{882FBC48-94C1-40D8-9AA1-599859F50C9C}" type="presParOf" srcId="{FA949B67-3DB7-47FA-97C9-4A653E762F22}" destId="{5667CB49-EC34-46BC-AD2D-72F3BD95D049}" srcOrd="1" destOrd="0" presId="urn:microsoft.com/office/officeart/2005/8/layout/orgChart1#1"/>
    <dgm:cxn modelId="{031907CD-0DFF-4E83-B420-72084798EA41}" type="presParOf" srcId="{1A917F9A-DDE6-4568-B35C-7FABCEF0A586}" destId="{EB3A10DA-2FA4-4DAD-8341-8078D7F83716}" srcOrd="1" destOrd="0" presId="urn:microsoft.com/office/officeart/2005/8/layout/orgChart1#1"/>
    <dgm:cxn modelId="{850B6761-09ED-4E5B-92FC-C8B6D926FDD2}" type="presParOf" srcId="{EB3A10DA-2FA4-4DAD-8341-8078D7F83716}" destId="{19A072E4-16EF-4CD8-AEB0-4B59BAFC7B0A}" srcOrd="0" destOrd="0" presId="urn:microsoft.com/office/officeart/2005/8/layout/orgChart1#1"/>
    <dgm:cxn modelId="{6AD55C93-A810-47E3-A849-F5D7EEE7155B}" type="presParOf" srcId="{EB3A10DA-2FA4-4DAD-8341-8078D7F83716}" destId="{6433612A-E6E4-4B87-B237-EFC30AEFB21C}" srcOrd="1" destOrd="0" presId="urn:microsoft.com/office/officeart/2005/8/layout/orgChart1#1"/>
    <dgm:cxn modelId="{B9289653-0733-4C92-9BAD-99975A287128}" type="presParOf" srcId="{6433612A-E6E4-4B87-B237-EFC30AEFB21C}" destId="{3C8A18BB-FD15-4D7B-BFAD-9299D997C428}" srcOrd="0" destOrd="0" presId="urn:microsoft.com/office/officeart/2005/8/layout/orgChart1#1"/>
    <dgm:cxn modelId="{BC591422-0858-4396-89B9-173A479E43CA}" type="presParOf" srcId="{3C8A18BB-FD15-4D7B-BFAD-9299D997C428}" destId="{90EFFD92-F2DC-40FB-9149-9722DCFA2695}" srcOrd="0" destOrd="0" presId="urn:microsoft.com/office/officeart/2005/8/layout/orgChart1#1"/>
    <dgm:cxn modelId="{67FF2C16-5ED6-4478-975B-2B4E5488F7A3}" type="presParOf" srcId="{3C8A18BB-FD15-4D7B-BFAD-9299D997C428}" destId="{03436298-C250-432F-8B5E-8ABC12F375D3}" srcOrd="1" destOrd="0" presId="urn:microsoft.com/office/officeart/2005/8/layout/orgChart1#1"/>
    <dgm:cxn modelId="{DE6213E7-A4DA-423B-A1C0-2E06BDE5663A}" type="presParOf" srcId="{6433612A-E6E4-4B87-B237-EFC30AEFB21C}" destId="{68114CA3-666F-424F-AB79-0C3EDAB39DA9}" srcOrd="1" destOrd="0" presId="urn:microsoft.com/office/officeart/2005/8/layout/orgChart1#1"/>
    <dgm:cxn modelId="{12D5D442-458E-4F40-A35B-49EFBB0B2B9D}" type="presParOf" srcId="{6433612A-E6E4-4B87-B237-EFC30AEFB21C}" destId="{3BB020D9-3B88-4760-8BE5-640220A37E5E}" srcOrd="2" destOrd="0" presId="urn:microsoft.com/office/officeart/2005/8/layout/orgChart1#1"/>
    <dgm:cxn modelId="{E896B6DE-9339-4738-AEBB-FAFF5A40ECE4}" type="presParOf" srcId="{EB3A10DA-2FA4-4DAD-8341-8078D7F83716}" destId="{41FBC60D-4395-4AB5-95A3-BF4FDE507628}" srcOrd="2" destOrd="0" presId="urn:microsoft.com/office/officeart/2005/8/layout/orgChart1#1"/>
    <dgm:cxn modelId="{EDD1B2F7-799C-45AE-94A9-6BA6BA464146}" type="presParOf" srcId="{EB3A10DA-2FA4-4DAD-8341-8078D7F83716}" destId="{DBCC159B-0CDF-4B13-95A5-106F3208E92B}" srcOrd="3" destOrd="0" presId="urn:microsoft.com/office/officeart/2005/8/layout/orgChart1#1"/>
    <dgm:cxn modelId="{3D70CFA9-6201-4E1A-AFF1-14C0A8BF560C}" type="presParOf" srcId="{DBCC159B-0CDF-4B13-95A5-106F3208E92B}" destId="{03306878-D75D-4718-B03C-B9C9421069C4}" srcOrd="0" destOrd="0" presId="urn:microsoft.com/office/officeart/2005/8/layout/orgChart1#1"/>
    <dgm:cxn modelId="{F9A7AA25-73A4-4EDF-A53A-E77DE0822B57}" type="presParOf" srcId="{03306878-D75D-4718-B03C-B9C9421069C4}" destId="{4B7BC4BE-ACBF-4A61-8AF8-BB620E1F291E}" srcOrd="0" destOrd="0" presId="urn:microsoft.com/office/officeart/2005/8/layout/orgChart1#1"/>
    <dgm:cxn modelId="{9D19F132-6666-4BF4-B181-C9C92BFE3375}" type="presParOf" srcId="{03306878-D75D-4718-B03C-B9C9421069C4}" destId="{18E1ED8E-9174-4EBE-948D-622455634BD2}" srcOrd="1" destOrd="0" presId="urn:microsoft.com/office/officeart/2005/8/layout/orgChart1#1"/>
    <dgm:cxn modelId="{68664429-FB10-4D1F-9F88-04897D242A20}" type="presParOf" srcId="{DBCC159B-0CDF-4B13-95A5-106F3208E92B}" destId="{39DF75A3-9205-47E7-A2B1-4095C5165EC8}" srcOrd="1" destOrd="0" presId="urn:microsoft.com/office/officeart/2005/8/layout/orgChart1#1"/>
    <dgm:cxn modelId="{0C15CBAF-25BA-49E8-A36D-D0EEBB0F0A3E}" type="presParOf" srcId="{DBCC159B-0CDF-4B13-95A5-106F3208E92B}" destId="{553A7D1E-FA7E-44DA-9EBD-548073D016CF}" srcOrd="2" destOrd="0" presId="urn:microsoft.com/office/officeart/2005/8/layout/orgChart1#1"/>
    <dgm:cxn modelId="{7DC1D7F8-4C67-44CF-9833-57920CC16C30}" type="presParOf" srcId="{EB3A10DA-2FA4-4DAD-8341-8078D7F83716}" destId="{09980AFF-F45A-4973-BEDD-397B5F71C5DD}" srcOrd="4" destOrd="0" presId="urn:microsoft.com/office/officeart/2005/8/layout/orgChart1#1"/>
    <dgm:cxn modelId="{F2EAEB82-D57B-4E84-B4A1-CFBA815D2D31}" type="presParOf" srcId="{EB3A10DA-2FA4-4DAD-8341-8078D7F83716}" destId="{82387EAA-283D-4552-8833-52B5060BC5A6}" srcOrd="5" destOrd="0" presId="urn:microsoft.com/office/officeart/2005/8/layout/orgChart1#1"/>
    <dgm:cxn modelId="{5608B3CF-2C9B-4103-8B56-A4BE5690A110}" type="presParOf" srcId="{82387EAA-283D-4552-8833-52B5060BC5A6}" destId="{0085EBEB-104B-4206-BF7D-D1904C8CBD58}" srcOrd="0" destOrd="0" presId="urn:microsoft.com/office/officeart/2005/8/layout/orgChart1#1"/>
    <dgm:cxn modelId="{91601D09-2316-44DE-976B-45F9696D9225}" type="presParOf" srcId="{0085EBEB-104B-4206-BF7D-D1904C8CBD58}" destId="{6A091FB9-4AC9-41AF-B959-D14D5D4F353E}" srcOrd="0" destOrd="0" presId="urn:microsoft.com/office/officeart/2005/8/layout/orgChart1#1"/>
    <dgm:cxn modelId="{0E835AB3-A6BB-4A44-9F14-BB26AF20622E}" type="presParOf" srcId="{0085EBEB-104B-4206-BF7D-D1904C8CBD58}" destId="{15013C1C-07CC-48B1-9DDA-B28745EDB61D}" srcOrd="1" destOrd="0" presId="urn:microsoft.com/office/officeart/2005/8/layout/orgChart1#1"/>
    <dgm:cxn modelId="{203943B8-363C-462B-998A-CFA3D4A9F88E}" type="presParOf" srcId="{82387EAA-283D-4552-8833-52B5060BC5A6}" destId="{E1966589-BA3B-4C88-A82B-64C8A3C885F0}" srcOrd="1" destOrd="0" presId="urn:microsoft.com/office/officeart/2005/8/layout/orgChart1#1"/>
    <dgm:cxn modelId="{5126A10F-4FB0-4F73-A2D3-89A614C313E1}" type="presParOf" srcId="{82387EAA-283D-4552-8833-52B5060BC5A6}" destId="{0CF71A04-FC36-494B-A7BF-32B305D2B017}" srcOrd="2" destOrd="0" presId="urn:microsoft.com/office/officeart/2005/8/layout/orgChart1#1"/>
    <dgm:cxn modelId="{B7B1F183-DB37-4B42-9CD6-2B55EB5DED4F}" type="presParOf" srcId="{EB3A10DA-2FA4-4DAD-8341-8078D7F83716}" destId="{90473974-91DB-4148-BBE9-5714403DF426}" srcOrd="6" destOrd="0" presId="urn:microsoft.com/office/officeart/2005/8/layout/orgChart1#1"/>
    <dgm:cxn modelId="{1BEF4134-24ED-47DC-8492-4BBC41679C84}" type="presParOf" srcId="{EB3A10DA-2FA4-4DAD-8341-8078D7F83716}" destId="{79D24894-FF1A-4CDE-B17D-201C229CEEC8}" srcOrd="7" destOrd="0" presId="urn:microsoft.com/office/officeart/2005/8/layout/orgChart1#1"/>
    <dgm:cxn modelId="{8B14525D-2AD5-46D4-B01B-779F8CC91B4D}" type="presParOf" srcId="{79D24894-FF1A-4CDE-B17D-201C229CEEC8}" destId="{EC3F9EDE-5B1C-4851-984E-7BBF9D0F9679}" srcOrd="0" destOrd="0" presId="urn:microsoft.com/office/officeart/2005/8/layout/orgChart1#1"/>
    <dgm:cxn modelId="{47BC1D46-8B42-4E44-A783-0BDA0395EECB}" type="presParOf" srcId="{EC3F9EDE-5B1C-4851-984E-7BBF9D0F9679}" destId="{25F3C206-43A8-4068-AFC4-8629CB7E6539}" srcOrd="0" destOrd="0" presId="urn:microsoft.com/office/officeart/2005/8/layout/orgChart1#1"/>
    <dgm:cxn modelId="{28F151EC-C177-4614-8DC4-0E739D5A6D91}" type="presParOf" srcId="{EC3F9EDE-5B1C-4851-984E-7BBF9D0F9679}" destId="{D7971EB1-8ACC-404B-982A-AF887E21C763}" srcOrd="1" destOrd="0" presId="urn:microsoft.com/office/officeart/2005/8/layout/orgChart1#1"/>
    <dgm:cxn modelId="{837EBF59-1222-4435-9EAA-1734D1969DC9}" type="presParOf" srcId="{79D24894-FF1A-4CDE-B17D-201C229CEEC8}" destId="{8803E426-11D7-45FD-AE2B-E255174E4050}" srcOrd="1" destOrd="0" presId="urn:microsoft.com/office/officeart/2005/8/layout/orgChart1#1"/>
    <dgm:cxn modelId="{55C7E0EC-F434-44BD-B57A-E7E7B67F1425}" type="presParOf" srcId="{79D24894-FF1A-4CDE-B17D-201C229CEEC8}" destId="{29D38466-33E7-47C2-9EBA-728CA96D0170}" srcOrd="2" destOrd="0" presId="urn:microsoft.com/office/officeart/2005/8/layout/orgChart1#1"/>
    <dgm:cxn modelId="{612DFC8D-234C-4FC4-B785-779230105BA1}" type="presParOf" srcId="{EB3A10DA-2FA4-4DAD-8341-8078D7F83716}" destId="{5BA3BA1C-4E1B-4F96-844A-937099CF6E34}" srcOrd="8" destOrd="0" presId="urn:microsoft.com/office/officeart/2005/8/layout/orgChart1#1"/>
    <dgm:cxn modelId="{675E4F19-02D6-4BCC-B079-BFFB9C96D835}" type="presParOf" srcId="{EB3A10DA-2FA4-4DAD-8341-8078D7F83716}" destId="{EF15CE83-FCC6-4F17-9298-8CFCC8705E97}" srcOrd="9" destOrd="0" presId="urn:microsoft.com/office/officeart/2005/8/layout/orgChart1#1"/>
    <dgm:cxn modelId="{07FCDAE1-E148-492E-9CF5-B60ED34EDA8C}" type="presParOf" srcId="{EF15CE83-FCC6-4F17-9298-8CFCC8705E97}" destId="{1169D440-DBAA-491C-836E-E854DFCAC845}" srcOrd="0" destOrd="0" presId="urn:microsoft.com/office/officeart/2005/8/layout/orgChart1#1"/>
    <dgm:cxn modelId="{6D372F6E-4757-4947-917D-839267F07E8E}" type="presParOf" srcId="{1169D440-DBAA-491C-836E-E854DFCAC845}" destId="{D7A2FC9E-802A-4730-A784-0A5DE27F4E33}" srcOrd="0" destOrd="0" presId="urn:microsoft.com/office/officeart/2005/8/layout/orgChart1#1"/>
    <dgm:cxn modelId="{96816A3D-FD3A-49BC-B8D2-C4E068BDB182}" type="presParOf" srcId="{1169D440-DBAA-491C-836E-E854DFCAC845}" destId="{5960E092-7EDF-4105-BD64-A600BDA0433F}" srcOrd="1" destOrd="0" presId="urn:microsoft.com/office/officeart/2005/8/layout/orgChart1#1"/>
    <dgm:cxn modelId="{A84100BC-D032-4DBC-B26E-3C44D35E3426}" type="presParOf" srcId="{EF15CE83-FCC6-4F17-9298-8CFCC8705E97}" destId="{F1A2293C-2B6D-4536-99DF-D5142D8DD7A7}" srcOrd="1" destOrd="0" presId="urn:microsoft.com/office/officeart/2005/8/layout/orgChart1#1"/>
    <dgm:cxn modelId="{F5D199B3-0467-42F2-BCAC-122F7DC6C20F}" type="presParOf" srcId="{EF15CE83-FCC6-4F17-9298-8CFCC8705E97}" destId="{2434C5F4-4081-43E2-817A-F76E12DF2433}" srcOrd="2" destOrd="0" presId="urn:microsoft.com/office/officeart/2005/8/layout/orgChart1#1"/>
    <dgm:cxn modelId="{599293F2-6DF9-40D7-9B20-E0306B4596B9}" type="presParOf" srcId="{EB3A10DA-2FA4-4DAD-8341-8078D7F83716}" destId="{0EF19F87-5D68-4DBD-8BC6-0B4474BAE158}" srcOrd="10" destOrd="0" presId="urn:microsoft.com/office/officeart/2005/8/layout/orgChart1#1"/>
    <dgm:cxn modelId="{AF8C271F-098B-4167-AC58-87C220F16A29}" type="presParOf" srcId="{EB3A10DA-2FA4-4DAD-8341-8078D7F83716}" destId="{B5D8657A-E6D8-4770-BFF8-BEDFDED9BFC6}" srcOrd="11" destOrd="0" presId="urn:microsoft.com/office/officeart/2005/8/layout/orgChart1#1"/>
    <dgm:cxn modelId="{3C7C61D6-1DC6-422C-BF7D-C631A8C94A3A}" type="presParOf" srcId="{B5D8657A-E6D8-4770-BFF8-BEDFDED9BFC6}" destId="{F4FEA18A-F3FF-4661-B4E0-CEE22D8AC7A9}" srcOrd="0" destOrd="0" presId="urn:microsoft.com/office/officeart/2005/8/layout/orgChart1#1"/>
    <dgm:cxn modelId="{5C4DA19F-A282-4678-9E56-15CCF66039D9}" type="presParOf" srcId="{F4FEA18A-F3FF-4661-B4E0-CEE22D8AC7A9}" destId="{50B40FAE-E040-47BC-81D3-4A9D6FA0F0E3}" srcOrd="0" destOrd="0" presId="urn:microsoft.com/office/officeart/2005/8/layout/orgChart1#1"/>
    <dgm:cxn modelId="{739C939A-EA43-46E9-8600-B097A2F45738}" type="presParOf" srcId="{F4FEA18A-F3FF-4661-B4E0-CEE22D8AC7A9}" destId="{1897B836-3BE9-47B0-9D1B-E797577248C9}" srcOrd="1" destOrd="0" presId="urn:microsoft.com/office/officeart/2005/8/layout/orgChart1#1"/>
    <dgm:cxn modelId="{DBB7A5FF-3035-4CEB-BD80-0FA54FB4E5BB}" type="presParOf" srcId="{B5D8657A-E6D8-4770-BFF8-BEDFDED9BFC6}" destId="{03F83937-8B08-4B2A-AF26-DCC8880BE5ED}" srcOrd="1" destOrd="0" presId="urn:microsoft.com/office/officeart/2005/8/layout/orgChart1#1"/>
    <dgm:cxn modelId="{C3628287-3424-40EC-9301-AC82D90EB82F}" type="presParOf" srcId="{B5D8657A-E6D8-4770-BFF8-BEDFDED9BFC6}" destId="{6324F047-D975-4780-BEB0-E7605690926F}" srcOrd="2" destOrd="0" presId="urn:microsoft.com/office/officeart/2005/8/layout/orgChart1#1"/>
    <dgm:cxn modelId="{74C54AE7-DF94-4360-B11C-9AD0ED4F10D7}" type="presParOf" srcId="{EB3A10DA-2FA4-4DAD-8341-8078D7F83716}" destId="{FBBF8006-C8B2-48A6-868D-D61C07D5AF91}" srcOrd="12" destOrd="0" presId="urn:microsoft.com/office/officeart/2005/8/layout/orgChart1#1"/>
    <dgm:cxn modelId="{C332891C-4870-47FF-B4BD-9BE185435455}" type="presParOf" srcId="{EB3A10DA-2FA4-4DAD-8341-8078D7F83716}" destId="{D2790287-B263-4D90-9C42-DCCB974EA34C}" srcOrd="13" destOrd="0" presId="urn:microsoft.com/office/officeart/2005/8/layout/orgChart1#1"/>
    <dgm:cxn modelId="{7A10A827-8FDB-4F65-9C14-5ED9FE6CD87F}" type="presParOf" srcId="{D2790287-B263-4D90-9C42-DCCB974EA34C}" destId="{BB6FC684-9765-421D-91BC-274352FF71A6}" srcOrd="0" destOrd="0" presId="urn:microsoft.com/office/officeart/2005/8/layout/orgChart1#1"/>
    <dgm:cxn modelId="{6959C8F2-A5B8-4291-A3C9-805F704AD4F9}" type="presParOf" srcId="{BB6FC684-9765-421D-91BC-274352FF71A6}" destId="{078E939E-1C37-41ED-9326-156BEE45A7CE}" srcOrd="0" destOrd="0" presId="urn:microsoft.com/office/officeart/2005/8/layout/orgChart1#1"/>
    <dgm:cxn modelId="{466B66C3-E5D3-4169-8DA6-4E14C212E9DF}" type="presParOf" srcId="{BB6FC684-9765-421D-91BC-274352FF71A6}" destId="{B41B51B5-CBC2-48AB-B419-B89E98845F8A}" srcOrd="1" destOrd="0" presId="urn:microsoft.com/office/officeart/2005/8/layout/orgChart1#1"/>
    <dgm:cxn modelId="{285D2086-2009-4747-9BCA-4A820322AE16}" type="presParOf" srcId="{D2790287-B263-4D90-9C42-DCCB974EA34C}" destId="{D5F5B9AC-A1B9-4E44-BBA9-35D1A411D42D}" srcOrd="1" destOrd="0" presId="urn:microsoft.com/office/officeart/2005/8/layout/orgChart1#1"/>
    <dgm:cxn modelId="{D08AB1E2-9BBA-4D6F-BDFA-2932449093D2}" type="presParOf" srcId="{D2790287-B263-4D90-9C42-DCCB974EA34C}" destId="{B87ED4DB-9EF7-4602-90CC-76CC79E27711}" srcOrd="2" destOrd="0" presId="urn:microsoft.com/office/officeart/2005/8/layout/orgChart1#1"/>
    <dgm:cxn modelId="{ED65EB2A-F0D5-4D52-850F-47BD6F0F94A2}" type="presParOf" srcId="{EB3A10DA-2FA4-4DAD-8341-8078D7F83716}" destId="{13F58B3B-E98A-49A3-9D72-28A0E49BD1F4}" srcOrd="14" destOrd="0" presId="urn:microsoft.com/office/officeart/2005/8/layout/orgChart1#1"/>
    <dgm:cxn modelId="{DFBDB6A2-F735-4D35-913C-437222A726BF}" type="presParOf" srcId="{EB3A10DA-2FA4-4DAD-8341-8078D7F83716}" destId="{7383A265-460B-4E49-BC34-A155777C97D5}" srcOrd="15" destOrd="0" presId="urn:microsoft.com/office/officeart/2005/8/layout/orgChart1#1"/>
    <dgm:cxn modelId="{CCFCC836-C035-480F-936C-20FF4C124456}" type="presParOf" srcId="{7383A265-460B-4E49-BC34-A155777C97D5}" destId="{A87DC966-F5E7-4021-B50D-A05B182CF32A}" srcOrd="0" destOrd="0" presId="urn:microsoft.com/office/officeart/2005/8/layout/orgChart1#1"/>
    <dgm:cxn modelId="{6EC6773F-83C5-4402-88DA-0A19EF4E1306}" type="presParOf" srcId="{A87DC966-F5E7-4021-B50D-A05B182CF32A}" destId="{FB3BEB47-00E4-429F-935C-2988D123B19B}" srcOrd="0" destOrd="0" presId="urn:microsoft.com/office/officeart/2005/8/layout/orgChart1#1"/>
    <dgm:cxn modelId="{C6FA8932-0D02-4CA0-A5FB-C3C56B1C390A}" type="presParOf" srcId="{A87DC966-F5E7-4021-B50D-A05B182CF32A}" destId="{53981F72-FFCE-4199-BB15-957F60A4FB9B}" srcOrd="1" destOrd="0" presId="urn:microsoft.com/office/officeart/2005/8/layout/orgChart1#1"/>
    <dgm:cxn modelId="{EDDA4AA0-4059-480E-A880-12A3AFF09252}" type="presParOf" srcId="{7383A265-460B-4E49-BC34-A155777C97D5}" destId="{36249D5A-335F-421C-9D5F-602FDF4115E0}" srcOrd="1" destOrd="0" presId="urn:microsoft.com/office/officeart/2005/8/layout/orgChart1#1"/>
    <dgm:cxn modelId="{1052C3D9-B74E-4A63-ABAC-5B3EB2C78139}" type="presParOf" srcId="{7383A265-460B-4E49-BC34-A155777C97D5}" destId="{F1DE8FB1-53D5-423F-86F5-3E4CF0ECF279}" srcOrd="2" destOrd="0" presId="urn:microsoft.com/office/officeart/2005/8/layout/orgChart1#1"/>
    <dgm:cxn modelId="{572BCDE5-101A-454F-A4EA-9427957300E7}" type="presParOf" srcId="{EB3A10DA-2FA4-4DAD-8341-8078D7F83716}" destId="{9A7EE8B5-C340-4BF8-8504-4D4C1F913B7B}" srcOrd="16" destOrd="0" presId="urn:microsoft.com/office/officeart/2005/8/layout/orgChart1#1"/>
    <dgm:cxn modelId="{4F6CACDC-7E8E-4606-9EF1-3F61A1327FDB}" type="presParOf" srcId="{EB3A10DA-2FA4-4DAD-8341-8078D7F83716}" destId="{6D37AB7A-0832-4134-8496-CF5AA3482E02}" srcOrd="17" destOrd="0" presId="urn:microsoft.com/office/officeart/2005/8/layout/orgChart1#1"/>
    <dgm:cxn modelId="{AD2E9837-EC3B-40E3-870C-5B663C1571B4}" type="presParOf" srcId="{6D37AB7A-0832-4134-8496-CF5AA3482E02}" destId="{8623A0FB-4794-4EA4-9F76-13DC6A9B2390}" srcOrd="0" destOrd="0" presId="urn:microsoft.com/office/officeart/2005/8/layout/orgChart1#1"/>
    <dgm:cxn modelId="{1FE9E2D9-A347-4738-806A-92C591DE2109}" type="presParOf" srcId="{8623A0FB-4794-4EA4-9F76-13DC6A9B2390}" destId="{F546440B-E1FB-4763-A14B-6BAEE14F5292}" srcOrd="0" destOrd="0" presId="urn:microsoft.com/office/officeart/2005/8/layout/orgChart1#1"/>
    <dgm:cxn modelId="{0E03A542-11C5-4133-ABC7-546C6F57D3E3}" type="presParOf" srcId="{8623A0FB-4794-4EA4-9F76-13DC6A9B2390}" destId="{C4E12238-A6FB-4E22-9A1F-C2CE3DE60DCB}" srcOrd="1" destOrd="0" presId="urn:microsoft.com/office/officeart/2005/8/layout/orgChart1#1"/>
    <dgm:cxn modelId="{0D985493-506C-4013-A52C-43B27AF94231}" type="presParOf" srcId="{6D37AB7A-0832-4134-8496-CF5AA3482E02}" destId="{9CBB1D06-9B24-4AE7-B39F-3912F70C51A8}" srcOrd="1" destOrd="0" presId="urn:microsoft.com/office/officeart/2005/8/layout/orgChart1#1"/>
    <dgm:cxn modelId="{92597E40-6DED-49A2-9347-B89BF294A310}" type="presParOf" srcId="{6D37AB7A-0832-4134-8496-CF5AA3482E02}" destId="{90E8343D-81EB-4FA5-ABF7-96A7F25A8F30}" srcOrd="2" destOrd="0" presId="urn:microsoft.com/office/officeart/2005/8/layout/orgChart1#1"/>
    <dgm:cxn modelId="{C9C06838-0065-4D22-9848-F75C8BC71D98}" type="presParOf" srcId="{1A917F9A-DDE6-4568-B35C-7FABCEF0A586}" destId="{B05C5608-85C8-433E-A928-1755312B673B}" srcOrd="2" destOrd="0" presId="urn:microsoft.com/office/officeart/2005/8/layout/orgChart1#1"/>
    <dgm:cxn modelId="{6CAFF044-98D9-41E2-AEF9-20A7A14C8B4A}" type="presParOf" srcId="{9A0FF10C-81C7-47CD-A320-768F2009480B}" destId="{356C8DF6-0CDB-490F-90BE-4076C6693CB6}" srcOrd="4" destOrd="0" presId="urn:microsoft.com/office/officeart/2005/8/layout/orgChart1#1"/>
    <dgm:cxn modelId="{140245EE-6C18-4B0F-98C5-1FB82E92FE34}" type="presParOf" srcId="{9A0FF10C-81C7-47CD-A320-768F2009480B}" destId="{CCDD169F-A09F-4298-B043-5D81FF6ED49C}" srcOrd="5" destOrd="0" presId="urn:microsoft.com/office/officeart/2005/8/layout/orgChart1#1"/>
    <dgm:cxn modelId="{8FD22C6D-A2E2-4601-B0C1-541F39946282}" type="presParOf" srcId="{CCDD169F-A09F-4298-B043-5D81FF6ED49C}" destId="{602E5480-AD15-42A6-8857-778708528D4B}" srcOrd="0" destOrd="0" presId="urn:microsoft.com/office/officeart/2005/8/layout/orgChart1#1"/>
    <dgm:cxn modelId="{803860A0-1CD2-4A49-88CC-527BE9626AB5}" type="presParOf" srcId="{602E5480-AD15-42A6-8857-778708528D4B}" destId="{3716493E-C13F-4A01-AC99-DF1C10D5F6D3}" srcOrd="0" destOrd="0" presId="urn:microsoft.com/office/officeart/2005/8/layout/orgChart1#1"/>
    <dgm:cxn modelId="{B2738903-5011-496A-A7EA-CD76764B6BAD}" type="presParOf" srcId="{602E5480-AD15-42A6-8857-778708528D4B}" destId="{6CA16734-F433-4268-9CA5-34D5FB09A438}" srcOrd="1" destOrd="0" presId="urn:microsoft.com/office/officeart/2005/8/layout/orgChart1#1"/>
    <dgm:cxn modelId="{103CA6EE-519A-4F50-94DD-018D7F19D099}" type="presParOf" srcId="{CCDD169F-A09F-4298-B043-5D81FF6ED49C}" destId="{9C33B870-BFF7-4F89-AB8F-EC5B8085F4D6}" srcOrd="1" destOrd="0" presId="urn:microsoft.com/office/officeart/2005/8/layout/orgChart1#1"/>
    <dgm:cxn modelId="{1EF88D1A-2281-45E7-8220-250F027E695B}" type="presParOf" srcId="{CCDD169F-A09F-4298-B043-5D81FF6ED49C}" destId="{0C5D3B69-E624-49D0-B77F-582C58A60428}" srcOrd="2" destOrd="0" presId="urn:microsoft.com/office/officeart/2005/8/layout/orgChart1#1"/>
    <dgm:cxn modelId="{351987E7-61A4-48B9-A403-38639F401F2E}" type="presParOf" srcId="{F728C3E8-5128-4BB6-90CC-A86769ECE335}" destId="{0E819307-1B4E-434E-BA76-D5A4192B0663}" srcOrd="2" destOrd="0" presId="urn:microsoft.com/office/officeart/2005/8/layout/orgChart1#1"/>
  </dgm:cxnLst>
  <dgm:bg/>
  <dgm:whole/>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2" loCatId="hierarchy" qsTypeId="urn:microsoft.com/office/officeart/2005/8/quickstyle/simple5#1" qsCatId="simple" csTypeId="urn:microsoft.com/office/officeart/2005/8/colors/accent1_2#2" csCatId="accent1" phldr="1"/>
      <dgm:spPr/>
      <dgm:t>
        <a:bodyPr/>
        <a:p>
          <a:endParaRPr lang="zh-CN" altLang="en-US"/>
        </a:p>
      </dgm:t>
    </dgm:pt>
    <dgm:pt modelId="{6A0109DC-9D16-4542-9961-8454DA51F687}">
      <dgm:prSet phldrT="[文本]"/>
      <dgm:spPr/>
      <dgm:t>
        <a:bodyPr/>
        <a:p>
          <a:r>
            <a:rPr lang="zh-CN" altLang="en-US" dirty="0"/>
            <a:t>订单管理</a:t>
          </a:r>
        </a:p>
      </dgm:t>
    </dgm:pt>
    <dgm:pt modelId="{CF25ABE2-FB2E-4A3F-A9CE-4A8D1E199A70}" cxnId="{7B734204-7DA8-4B09-8BBA-CC2ECCF12FE9}" type="parTrans">
      <dgm:prSet/>
      <dgm:spPr/>
      <dgm:t>
        <a:bodyPr/>
        <a:p>
          <a:endParaRPr lang="zh-CN" altLang="en-US"/>
        </a:p>
      </dgm:t>
    </dgm:pt>
    <dgm:pt modelId="{A2C6702B-A8A7-45E9-8418-0EBB15C0B4F4}" cxnId="{7B734204-7DA8-4B09-8BBA-CC2ECCF12FE9}" type="sibTrans">
      <dgm:prSet/>
      <dgm:spPr/>
      <dgm:t>
        <a:bodyPr/>
        <a:p>
          <a:endParaRPr lang="zh-CN" altLang="en-US"/>
        </a:p>
      </dgm:t>
    </dgm:pt>
    <dgm:pt modelId="{5033FC84-0B29-49E6-96E6-970B4B8A7293}">
      <dgm:prSet phldrT="[文本]"/>
      <dgm:spPr/>
      <dgm:t>
        <a:bodyPr/>
        <a:p>
          <a:r>
            <a:rPr lang="zh-CN" altLang="en-US" dirty="0"/>
            <a:t>创建订单</a:t>
          </a:r>
        </a:p>
      </dgm:t>
    </dgm:pt>
    <dgm:pt modelId="{E59EE7E5-A33C-491D-92D3-5C5C99115599}" cxnId="{35B7EA3A-39ED-4843-B83F-7999AC03E87D}" type="parTrans">
      <dgm:prSet/>
      <dgm:spPr/>
      <dgm:t>
        <a:bodyPr/>
        <a:p>
          <a:endParaRPr lang="zh-CN" altLang="en-US"/>
        </a:p>
      </dgm:t>
    </dgm:pt>
    <dgm:pt modelId="{53DCEAFD-39F4-46AB-A40D-CA87CA88AD23}" cxnId="{35B7EA3A-39ED-4843-B83F-7999AC03E87D}" type="sibTrans">
      <dgm:prSet/>
      <dgm:spPr/>
      <dgm:t>
        <a:bodyPr/>
        <a:p>
          <a:endParaRPr lang="zh-CN" altLang="en-US"/>
        </a:p>
      </dgm:t>
    </dgm:pt>
    <dgm:pt modelId="{0C763CB1-42C3-40A4-B09F-2E8EAEEE7B50}">
      <dgm:prSet phldrT="[文本]"/>
      <dgm:spPr/>
      <dgm:t>
        <a:bodyPr/>
        <a:p>
          <a:r>
            <a:rPr lang="zh-CN" altLang="en-US" dirty="0"/>
            <a:t>查看订单</a:t>
          </a:r>
        </a:p>
      </dgm:t>
    </dgm:pt>
    <dgm:pt modelId="{D9A34DD1-BCC1-4C42-9520-93C54D347D85}" cxnId="{97F7AC4A-BCFA-4038-A7BF-0F89F4B576CF}" type="parTrans">
      <dgm:prSet/>
      <dgm:spPr/>
      <dgm:t>
        <a:bodyPr/>
        <a:p>
          <a:endParaRPr lang="zh-CN" altLang="en-US"/>
        </a:p>
      </dgm:t>
    </dgm:pt>
    <dgm:pt modelId="{C66899A0-F539-4D97-9968-0902A0D5E38A}" cxnId="{97F7AC4A-BCFA-4038-A7BF-0F89F4B576CF}" type="sibTrans">
      <dgm:prSet/>
      <dgm:spPr/>
      <dgm:t>
        <a:bodyPr/>
        <a:p>
          <a:endParaRPr lang="zh-CN" altLang="en-US"/>
        </a:p>
      </dgm:t>
    </dgm:pt>
    <dgm:pt modelId="{102154C9-E01F-4B0A-B0AC-0A9244D01B2A}">
      <dgm:prSet phldrT="[文本]"/>
      <dgm:spPr/>
      <dgm:t>
        <a:bodyPr/>
        <a:p>
          <a:r>
            <a:rPr lang="zh-CN" altLang="en-US" dirty="0"/>
            <a:t>设计确认</a:t>
          </a:r>
        </a:p>
      </dgm:t>
    </dgm:pt>
    <dgm:pt modelId="{09DC6DB2-61DB-47D9-8263-567FFA512A10}" cxnId="{3FD77FA9-851A-49ED-BC14-469BC48FFBE8}" type="parTrans">
      <dgm:prSet/>
      <dgm:spPr/>
      <dgm:t>
        <a:bodyPr/>
        <a:p>
          <a:endParaRPr lang="zh-CN" altLang="en-US"/>
        </a:p>
      </dgm:t>
    </dgm:pt>
    <dgm:pt modelId="{85C9782D-9712-4698-9EC2-4A69F1845BD6}" cxnId="{3FD77FA9-851A-49ED-BC14-469BC48FFBE8}" type="sibTrans">
      <dgm:prSet/>
      <dgm:spPr/>
      <dgm:t>
        <a:bodyPr/>
        <a:p>
          <a:endParaRPr lang="zh-CN" altLang="en-US"/>
        </a:p>
      </dgm:t>
    </dgm:pt>
    <dgm:pt modelId="{F504E1B4-3DE0-4BE8-A8A4-66DBCEC9F144}">
      <dgm:prSet/>
      <dgm:spPr/>
      <dgm:t>
        <a:bodyPr/>
        <a:p>
          <a:r>
            <a:rPr lang="zh-CN" altLang="en-US" dirty="0"/>
            <a:t>小样确认</a:t>
          </a:r>
        </a:p>
      </dgm:t>
    </dgm:pt>
    <dgm:pt modelId="{00AC3F8B-710F-438A-8B71-0B0A4B46D387}" cxnId="{F8C713D9-A1A5-4C3A-B2D5-669302190870}" type="parTrans">
      <dgm:prSet/>
      <dgm:spPr/>
      <dgm:t>
        <a:bodyPr/>
        <a:p>
          <a:endParaRPr lang="zh-CN" altLang="en-US"/>
        </a:p>
      </dgm:t>
    </dgm:pt>
    <dgm:pt modelId="{261C52D8-A9CF-409B-9293-8BC60D41F169}" cxnId="{F8C713D9-A1A5-4C3A-B2D5-669302190870}" type="sibTrans">
      <dgm:prSet/>
      <dgm:spPr/>
      <dgm:t>
        <a:bodyPr/>
        <a:p>
          <a:endParaRPr lang="zh-CN" altLang="en-US"/>
        </a:p>
      </dgm:t>
    </dgm:pt>
    <dgm:pt modelId="{2D5788B6-C8A4-4B97-9483-859B453130BA}">
      <dgm:prSet/>
      <dgm:spPr/>
      <dgm:t>
        <a:bodyPr/>
        <a:p>
          <a:r>
            <a:rPr lang="zh-CN" altLang="en-US" dirty="0"/>
            <a:t>预付款</a:t>
          </a:r>
        </a:p>
      </dgm:t>
    </dgm:pt>
    <dgm:pt modelId="{2D2BE0B6-3765-4C3E-9F98-45FB66239BAB}" cxnId="{3909FE32-B214-4EDA-8AB3-E750907B369B}" type="parTrans">
      <dgm:prSet/>
      <dgm:spPr/>
      <dgm:t>
        <a:bodyPr/>
        <a:p>
          <a:endParaRPr lang="zh-CN" altLang="en-US"/>
        </a:p>
      </dgm:t>
    </dgm:pt>
    <dgm:pt modelId="{AB5A1FBA-139F-4C1B-ADCC-242974B17BA3}" cxnId="{3909FE32-B214-4EDA-8AB3-E750907B369B}" type="sibTrans">
      <dgm:prSet/>
      <dgm:spPr/>
      <dgm:t>
        <a:bodyPr/>
        <a:p>
          <a:endParaRPr lang="zh-CN" altLang="en-US"/>
        </a:p>
      </dgm:t>
    </dgm:pt>
    <dgm:pt modelId="{CF3FE917-7920-423E-8BEE-029107E38774}">
      <dgm:prSet/>
      <dgm:spPr/>
      <dgm:t>
        <a:bodyPr/>
        <a:p>
          <a:r>
            <a:rPr lang="zh-CN" altLang="en-US" dirty="0"/>
            <a:t>尾款确认</a:t>
          </a:r>
        </a:p>
      </dgm:t>
    </dgm:pt>
    <dgm:pt modelId="{8DC5D23D-7EEB-4FF3-A657-59271F100FEB}" cxnId="{99FB4D52-5C4B-4356-8C0F-5C44187D95CC}" type="parTrans">
      <dgm:prSet/>
      <dgm:spPr/>
      <dgm:t>
        <a:bodyPr/>
        <a:p>
          <a:endParaRPr lang="zh-CN" altLang="en-US"/>
        </a:p>
      </dgm:t>
    </dgm:pt>
    <dgm:pt modelId="{C5A1120D-545A-4E1A-9C3F-B1CA1AB4923E}" cxnId="{99FB4D52-5C4B-4356-8C0F-5C44187D95CC}" type="sibTrans">
      <dgm:prSet/>
      <dgm:spPr/>
      <dgm:t>
        <a:bodyPr/>
        <a:p>
          <a:endParaRPr lang="zh-CN" altLang="en-US"/>
        </a:p>
      </dgm:t>
    </dgm:pt>
    <dgm:pt modelId="{5CE072CD-94E4-417F-BDEE-54AEEC4B1667}">
      <dgm:prSet/>
      <dgm:spPr/>
      <dgm:t>
        <a:bodyPr/>
        <a:p>
          <a:r>
            <a:rPr lang="zh-CN" altLang="en-US" dirty="0"/>
            <a:t>业务单创建</a:t>
          </a:r>
        </a:p>
      </dgm:t>
    </dgm:pt>
    <dgm:pt modelId="{1D4100FE-42D9-4EC2-8D45-86CED84DD3E7}" cxnId="{5AFB888F-8640-424B-9B4E-CC569886F0AF}" type="parTrans">
      <dgm:prSet/>
      <dgm:spPr/>
      <dgm:t>
        <a:bodyPr/>
        <a:p>
          <a:endParaRPr lang="zh-CN" altLang="en-US"/>
        </a:p>
      </dgm:t>
    </dgm:pt>
    <dgm:pt modelId="{BB850E90-6BF0-42CB-B53C-D5BAA06EF55E}" cxnId="{5AFB888F-8640-424B-9B4E-CC569886F0AF}" type="sibTrans">
      <dgm:prSet/>
      <dgm:spPr/>
      <dgm:t>
        <a:bodyPr/>
        <a:p>
          <a:endParaRPr lang="zh-CN" altLang="en-US"/>
        </a:p>
      </dgm:t>
    </dgm:pt>
    <dgm:pt modelId="{9D49260B-2F5C-448D-8EE1-5E29807F35BE}">
      <dgm:prSet/>
      <dgm:spPr/>
      <dgm:t>
        <a:bodyPr/>
        <a:p>
          <a:r>
            <a:rPr lang="zh-CN" altLang="en-US" dirty="0"/>
            <a:t>手袋单创建</a:t>
          </a:r>
        </a:p>
      </dgm:t>
    </dgm:pt>
    <dgm:pt modelId="{8140F7D7-4CC4-48C1-8372-15B9D275048E}" cxnId="{AF8B8769-03AA-4BA7-8A6D-7306E389C990}" type="parTrans">
      <dgm:prSet/>
      <dgm:spPr/>
      <dgm:t>
        <a:bodyPr/>
        <a:p>
          <a:endParaRPr lang="zh-CN" altLang="en-US"/>
        </a:p>
      </dgm:t>
    </dgm:pt>
    <dgm:pt modelId="{94007CD7-9F3D-4DC2-847A-0188F2B73C85}" cxnId="{AF8B8769-03AA-4BA7-8A6D-7306E389C990}" type="sibTrans">
      <dgm:prSet/>
      <dgm:spPr/>
      <dgm:t>
        <a:bodyPr/>
        <a:p>
          <a:endParaRPr lang="zh-CN" altLang="en-US"/>
        </a:p>
      </dgm:t>
    </dgm:pt>
    <dgm:pt modelId="{3A204A21-B77D-4271-8629-8F11EF199CA6}">
      <dgm:prSet/>
      <dgm:spPr/>
      <dgm:t>
        <a:bodyPr/>
        <a:p>
          <a:r>
            <a:rPr lang="zh-CN" altLang="en-US" dirty="0"/>
            <a:t>查看未完成订单</a:t>
          </a:r>
        </a:p>
      </dgm:t>
    </dgm:pt>
    <dgm:pt modelId="{6BCD4792-ACD2-41F2-995A-26DE1A6821B2}" cxnId="{6D270889-2D6C-4597-BEAE-001CFDB1C741}" type="parTrans">
      <dgm:prSet/>
      <dgm:spPr/>
      <dgm:t>
        <a:bodyPr/>
        <a:p>
          <a:endParaRPr lang="zh-CN" altLang="en-US"/>
        </a:p>
      </dgm:t>
    </dgm:pt>
    <dgm:pt modelId="{20FC0F2E-9B9B-4674-A8CA-C1EB4103477C}" cxnId="{6D270889-2D6C-4597-BEAE-001CFDB1C741}" type="sibTrans">
      <dgm:prSet/>
      <dgm:spPr/>
      <dgm:t>
        <a:bodyPr/>
        <a:p>
          <a:endParaRPr lang="zh-CN" altLang="en-US"/>
        </a:p>
      </dgm:t>
    </dgm:pt>
    <dgm:pt modelId="{32494E6E-ED7D-474E-A9B2-9659D58FA6B9}">
      <dgm:prSet/>
      <dgm:spPr/>
      <dgm:t>
        <a:bodyPr/>
        <a:p>
          <a:r>
            <a:rPr lang="zh-CN" altLang="en-US" dirty="0"/>
            <a:t>查看已完成订单</a:t>
          </a:r>
        </a:p>
      </dgm:t>
    </dgm:pt>
    <dgm:pt modelId="{F11C735E-E329-4E2B-9C3C-54595B2F8721}" cxnId="{A145C828-480A-43EE-A804-8D56A6E585FD}" type="parTrans">
      <dgm:prSet/>
      <dgm:spPr/>
      <dgm:t>
        <a:bodyPr/>
        <a:p>
          <a:endParaRPr lang="zh-CN" altLang="en-US"/>
        </a:p>
      </dgm:t>
    </dgm:pt>
    <dgm:pt modelId="{068BA59A-5E30-4DC9-9167-3C79C6BFF150}" cxnId="{A145C828-480A-43EE-A804-8D56A6E585FD}" type="sibTrans">
      <dgm:prSet/>
      <dgm:spPr/>
      <dgm:t>
        <a:bodyPr/>
        <a:p>
          <a:endParaRPr lang="zh-CN" altLang="en-US"/>
        </a:p>
      </dgm:t>
    </dgm:pt>
    <dgm:pt modelId="{A8743E5C-0C10-461A-8775-05D97D206F7A}">
      <dgm:prSet/>
      <dgm:spPr/>
      <dgm:t>
        <a:bodyPr/>
        <a:p>
          <a:r>
            <a:rPr lang="zh-CN" altLang="en-US" dirty="0"/>
            <a:t>搜索订单</a:t>
          </a:r>
        </a:p>
      </dgm:t>
    </dgm:pt>
    <dgm:pt modelId="{B2120E95-6D56-4AF4-A5A4-038AF717BEA0}" cxnId="{3A4344C6-F356-4D65-9161-3CF0983D3E5B}" type="parTrans">
      <dgm:prSet/>
      <dgm:spPr/>
      <dgm:t>
        <a:bodyPr/>
        <a:p>
          <a:endParaRPr lang="zh-CN" altLang="en-US"/>
        </a:p>
      </dgm:t>
    </dgm:pt>
    <dgm:pt modelId="{DB00C3EA-029B-48B8-9614-5640BD4B8FEB}" cxnId="{3A4344C6-F356-4D65-9161-3CF0983D3E5B}" type="sibTrans">
      <dgm:prSet/>
      <dgm:spPr/>
      <dgm:t>
        <a:bodyPr/>
        <a:p>
          <a:endParaRPr lang="zh-CN" altLang="en-US"/>
        </a:p>
      </dgm:t>
    </dgm:pt>
    <dgm:pt modelId="{ADB74037-450C-4353-869D-AE389BFD6E65}">
      <dgm:prSet/>
      <dgm:spPr/>
      <dgm:t>
        <a:bodyPr/>
        <a:p>
          <a:r>
            <a:rPr lang="zh-CN" altLang="en-US" dirty="0"/>
            <a:t>查看未完成订单</a:t>
          </a:r>
        </a:p>
      </dgm:t>
    </dgm:pt>
    <dgm:pt modelId="{AB748968-DB18-46F7-B04A-8F4404D69DCF}" cxnId="{BB6EB690-D1AB-4B1B-A4EB-B93F184C2AF3}" type="parTrans">
      <dgm:prSet/>
      <dgm:spPr/>
      <dgm:t>
        <a:bodyPr/>
        <a:p>
          <a:endParaRPr lang="zh-CN" altLang="en-US"/>
        </a:p>
      </dgm:t>
    </dgm:pt>
    <dgm:pt modelId="{F2BE2A00-56CC-49EA-A018-1CA1A57414BC}" cxnId="{BB6EB690-D1AB-4B1B-A4EB-B93F184C2AF3}" type="sibTrans">
      <dgm:prSet/>
      <dgm:spPr/>
      <dgm:t>
        <a:bodyPr/>
        <a:p>
          <a:endParaRPr lang="zh-CN" altLang="en-US"/>
        </a:p>
      </dgm:t>
    </dgm:pt>
    <dgm:pt modelId="{2BB849D0-26D2-48B6-8D4F-A759B4C9D726}">
      <dgm:prSet/>
      <dgm:spPr/>
      <dgm:t>
        <a:bodyPr/>
        <a:p>
          <a:r>
            <a:rPr lang="zh-CN" altLang="en-US" dirty="0"/>
            <a:t>查看已完成订单</a:t>
          </a:r>
        </a:p>
      </dgm:t>
    </dgm:pt>
    <dgm:pt modelId="{B4BC4F62-2371-4691-98A6-A64289F6D0A3}" cxnId="{2E28EA5A-1AB3-4C41-A6B9-33C9EE58F613}" type="parTrans">
      <dgm:prSet/>
      <dgm:spPr/>
      <dgm:t>
        <a:bodyPr/>
        <a:p>
          <a:endParaRPr lang="zh-CN" altLang="en-US"/>
        </a:p>
      </dgm:t>
    </dgm:pt>
    <dgm:pt modelId="{7ED360A3-25BE-443B-8F91-DA531F30C0FF}" cxnId="{2E28EA5A-1AB3-4C41-A6B9-33C9EE58F613}" type="sibTrans">
      <dgm:prSet/>
      <dgm:spPr/>
      <dgm:t>
        <a:bodyPr/>
        <a:p>
          <a:endParaRPr lang="zh-CN" altLang="en-US"/>
        </a:p>
      </dgm:t>
    </dgm:pt>
    <dgm:pt modelId="{14A9D83B-815C-461F-8677-EA383B11EABA}">
      <dgm:prSet/>
      <dgm:spPr/>
      <dgm:t>
        <a:bodyPr/>
        <a:p>
          <a:r>
            <a:rPr lang="zh-CN" altLang="en-US" dirty="0"/>
            <a:t>搜索订单</a:t>
          </a:r>
        </a:p>
      </dgm:t>
    </dgm:pt>
    <dgm:pt modelId="{4D73843C-BB69-42C1-B60F-E5710936EA83}" cxnId="{B3EDD2D4-EC17-4E42-AD41-EC4CCDA22F2A}" type="parTrans">
      <dgm:prSet/>
      <dgm:spPr/>
      <dgm:t>
        <a:bodyPr/>
        <a:p>
          <a:endParaRPr lang="zh-CN" altLang="en-US"/>
        </a:p>
      </dgm:t>
    </dgm:pt>
    <dgm:pt modelId="{4E1327F5-B879-4D17-B6AC-987CB649019B}" cxnId="{B3EDD2D4-EC17-4E42-AD41-EC4CCDA22F2A}" type="sibTrans">
      <dgm:prSet/>
      <dgm:spPr/>
      <dgm:t>
        <a:bodyPr/>
        <a:p>
          <a:endParaRPr lang="zh-CN" altLang="en-US"/>
        </a:p>
      </dgm:t>
    </dgm:pt>
    <dgm:pt modelId="{AFC279B5-3477-4BE5-BD46-3570759D11A9}">
      <dgm:prSet/>
      <dgm:spPr/>
      <dgm:t>
        <a:bodyPr/>
        <a:p>
          <a:r>
            <a:rPr lang="zh-CN" altLang="en-US" dirty="0"/>
            <a:t>设计确认</a:t>
          </a:r>
        </a:p>
      </dgm:t>
    </dgm:pt>
    <dgm:pt modelId="{771F6EDE-D9FF-46BB-96D8-2A5B94A50114}" cxnId="{89F74C58-F5F5-4838-89D6-6E4D309BE695}" type="parTrans">
      <dgm:prSet/>
      <dgm:spPr/>
      <dgm:t>
        <a:bodyPr/>
        <a:p>
          <a:endParaRPr lang="zh-CN" altLang="en-US"/>
        </a:p>
      </dgm:t>
    </dgm:pt>
    <dgm:pt modelId="{4D196017-7DB9-4EA8-A31E-2B0BF13373F7}" cxnId="{89F74C58-F5F5-4838-89D6-6E4D309BE695}" type="sibTrans">
      <dgm:prSet/>
      <dgm:spPr/>
      <dgm:t>
        <a:bodyPr/>
        <a:p>
          <a:endParaRPr lang="zh-CN" altLang="en-US"/>
        </a:p>
      </dgm:t>
    </dgm:pt>
    <dgm:pt modelId="{98EB8ECA-7FA6-4FBC-9C10-194CB01ED9A7}">
      <dgm:prSet/>
      <dgm:spPr/>
      <dgm:t>
        <a:bodyPr/>
        <a:p>
          <a:r>
            <a:rPr lang="zh-CN" altLang="en-US" dirty="0"/>
            <a:t>小样确认</a:t>
          </a:r>
        </a:p>
      </dgm:t>
    </dgm:pt>
    <dgm:pt modelId="{0339CC8A-2598-4B30-A1BE-41E03B30FD40}" cxnId="{2465E70C-22D5-4AB5-85F8-68A9ECE1D4FA}" type="parTrans">
      <dgm:prSet/>
      <dgm:spPr/>
      <dgm:t>
        <a:bodyPr/>
        <a:p>
          <a:endParaRPr lang="zh-CN" altLang="en-US"/>
        </a:p>
      </dgm:t>
    </dgm:pt>
    <dgm:pt modelId="{4648C5A5-B5AF-49BF-9A0F-86F24CC4EB25}" cxnId="{2465E70C-22D5-4AB5-85F8-68A9ECE1D4FA}" type="sibTrans">
      <dgm:prSet/>
      <dgm:spPr/>
      <dgm:t>
        <a:bodyPr/>
        <a:p>
          <a:endParaRPr lang="zh-CN" altLang="en-US"/>
        </a:p>
      </dgm:t>
    </dgm:pt>
    <dgm:pt modelId="{66DE1697-30FD-42C0-8F61-4633AC6FADA5}">
      <dgm:prSet/>
      <dgm:spPr/>
      <dgm:t>
        <a:bodyPr/>
        <a:p>
          <a:r>
            <a:rPr lang="zh-CN" altLang="en-US" dirty="0"/>
            <a:t>查看未完成订单</a:t>
          </a:r>
        </a:p>
      </dgm:t>
    </dgm:pt>
    <dgm:pt modelId="{8EC40F02-0576-40AF-A474-2F06E01F3237}" cxnId="{BFA62F46-06F8-479C-BF5B-E9D644444055}" type="parTrans">
      <dgm:prSet/>
      <dgm:spPr/>
      <dgm:t>
        <a:bodyPr/>
        <a:p>
          <a:endParaRPr lang="zh-CN" altLang="en-US"/>
        </a:p>
      </dgm:t>
    </dgm:pt>
    <dgm:pt modelId="{E5CA9179-D1CC-4B79-8D2F-A95C696E5E56}" cxnId="{BFA62F46-06F8-479C-BF5B-E9D644444055}" type="sibTrans">
      <dgm:prSet/>
      <dgm:spPr/>
      <dgm:t>
        <a:bodyPr/>
        <a:p>
          <a:endParaRPr lang="zh-CN" altLang="en-US"/>
        </a:p>
      </dgm:t>
    </dgm:pt>
    <dgm:pt modelId="{D430A7AD-CC58-45BE-80E8-E32E31C6DB8C}">
      <dgm:prSet/>
      <dgm:spPr/>
      <dgm:t>
        <a:bodyPr/>
        <a:p>
          <a:r>
            <a:rPr lang="zh-CN" altLang="en-US" dirty="0"/>
            <a:t>查看已完成订单</a:t>
          </a:r>
        </a:p>
      </dgm:t>
    </dgm:pt>
    <dgm:pt modelId="{B9C23CD6-F3E9-4A4C-8876-C326DAE6AF18}" cxnId="{A632705F-DEA9-45D4-9E38-2C9026AE5EB1}" type="parTrans">
      <dgm:prSet/>
      <dgm:spPr/>
      <dgm:t>
        <a:bodyPr/>
        <a:p>
          <a:endParaRPr lang="zh-CN" altLang="en-US"/>
        </a:p>
      </dgm:t>
    </dgm:pt>
    <dgm:pt modelId="{30E87742-03CF-458C-83AD-FB7BDDB7D89D}" cxnId="{A632705F-DEA9-45D4-9E38-2C9026AE5EB1}" type="sibTrans">
      <dgm:prSet/>
      <dgm:spPr/>
      <dgm:t>
        <a:bodyPr/>
        <a:p>
          <a:endParaRPr lang="zh-CN" altLang="en-US"/>
        </a:p>
      </dgm:t>
    </dgm:pt>
    <dgm:pt modelId="{289DA6AD-0C2F-4216-84A9-29F71C9BFEBA}">
      <dgm:prSet/>
      <dgm:spPr/>
      <dgm:t>
        <a:bodyPr/>
        <a:p>
          <a:r>
            <a:rPr lang="zh-CN" altLang="en-US" dirty="0"/>
            <a:t>搜索订单</a:t>
          </a:r>
        </a:p>
      </dgm:t>
    </dgm:pt>
    <dgm:pt modelId="{C38525C2-7757-4358-BFCC-CA3CA2E743E5}" cxnId="{DA0AD454-C885-4ED5-9648-C4E8CD249EC9}" type="parTrans">
      <dgm:prSet/>
      <dgm:spPr/>
      <dgm:t>
        <a:bodyPr/>
        <a:p>
          <a:endParaRPr lang="zh-CN" altLang="en-US"/>
        </a:p>
      </dgm:t>
    </dgm:pt>
    <dgm:pt modelId="{97EDB9B9-486D-410D-8C48-C47053500871}" cxnId="{DA0AD454-C885-4ED5-9648-C4E8CD249EC9}" type="sibTrans">
      <dgm:prSet/>
      <dgm:spPr/>
      <dgm:t>
        <a:bodyPr/>
        <a:p>
          <a:endParaRPr lang="zh-CN" altLang="en-US"/>
        </a:p>
      </dgm:t>
    </dgm:pt>
    <dgm:pt modelId="{51903276-FEC2-4263-8548-D444BC1194F3}">
      <dgm:prSet/>
      <dgm:spPr/>
      <dgm:t>
        <a:bodyPr/>
        <a:p>
          <a:r>
            <a:rPr lang="zh-CN" altLang="en-US" dirty="0"/>
            <a:t>查看未完成订单</a:t>
          </a:r>
        </a:p>
      </dgm:t>
    </dgm:pt>
    <dgm:pt modelId="{BED26461-E263-438C-A84B-28F3D85D3205}" cxnId="{C4D02331-7947-4AF3-9618-C70C9A4617D3}" type="parTrans">
      <dgm:prSet/>
      <dgm:spPr/>
      <dgm:t>
        <a:bodyPr/>
        <a:p>
          <a:endParaRPr lang="zh-CN" altLang="en-US"/>
        </a:p>
      </dgm:t>
    </dgm:pt>
    <dgm:pt modelId="{46DC11A9-7B73-4710-9034-23B1E01DD8F7}" cxnId="{C4D02331-7947-4AF3-9618-C70C9A4617D3}" type="sibTrans">
      <dgm:prSet/>
      <dgm:spPr/>
      <dgm:t>
        <a:bodyPr/>
        <a:p>
          <a:endParaRPr lang="zh-CN" altLang="en-US"/>
        </a:p>
      </dgm:t>
    </dgm:pt>
    <dgm:pt modelId="{86AA449F-8DB1-4F46-A0AE-C177873701BA}">
      <dgm:prSet/>
      <dgm:spPr/>
      <dgm:t>
        <a:bodyPr/>
        <a:p>
          <a:r>
            <a:rPr lang="zh-CN" altLang="en-US" dirty="0"/>
            <a:t>搜索订单</a:t>
          </a:r>
        </a:p>
      </dgm:t>
    </dgm:pt>
    <dgm:pt modelId="{6C707348-B5AE-4CA5-A17B-F63789988A13}" cxnId="{4D4F5637-E0B3-4505-BB53-CDC45FAE1EB8}" type="parTrans">
      <dgm:prSet/>
      <dgm:spPr/>
      <dgm:t>
        <a:bodyPr/>
        <a:p>
          <a:endParaRPr lang="zh-CN" altLang="en-US"/>
        </a:p>
      </dgm:t>
    </dgm:pt>
    <dgm:pt modelId="{8E8094E3-D141-4195-B735-5BB0C71AE9B3}" cxnId="{4D4F5637-E0B3-4505-BB53-CDC45FAE1EB8}" type="sibTrans">
      <dgm:prSet/>
      <dgm:spPr/>
      <dgm:t>
        <a:bodyPr/>
        <a:p>
          <a:endParaRPr lang="zh-CN" altLang="en-US"/>
        </a:p>
      </dgm:t>
    </dgm:pt>
    <dgm:pt modelId="{8CFE33A9-292F-4B65-8AA4-680729E715F7}">
      <dgm:prSet/>
      <dgm:spPr/>
      <dgm:t>
        <a:bodyPr/>
        <a:p>
          <a:r>
            <a:rPr lang="zh-CN" altLang="en-US" dirty="0"/>
            <a:t>查看已完成订单</a:t>
          </a:r>
        </a:p>
      </dgm:t>
    </dgm:pt>
    <dgm:pt modelId="{21C940D5-1E79-4FE9-8B08-E020DCE53E2E}" cxnId="{493B8B71-2D34-4F64-9AB7-7E1A283E27D3}" type="parTrans">
      <dgm:prSet/>
      <dgm:spPr/>
      <dgm:t>
        <a:bodyPr/>
        <a:p>
          <a:endParaRPr lang="zh-CN" altLang="en-US"/>
        </a:p>
      </dgm:t>
    </dgm:pt>
    <dgm:pt modelId="{263A53C8-C3C6-49F7-9B5E-6900967D7ED8}" cxnId="{493B8B71-2D34-4F64-9AB7-7E1A283E27D3}" type="sibTrans">
      <dgm:prSet/>
      <dgm:spPr/>
      <dgm:t>
        <a:bodyPr/>
        <a:p>
          <a:endParaRPr lang="zh-CN" altLang="en-US"/>
        </a:p>
      </dgm:t>
    </dgm:pt>
    <dgm:pt modelId="{3710AF5E-21BF-484C-9520-87CF8F037E02}">
      <dgm:prSet/>
      <dgm:spPr/>
      <dgm:t>
        <a:bodyPr/>
        <a:p>
          <a:r>
            <a:rPr lang="zh-CN" altLang="en-US" dirty="0"/>
            <a:t>预付款</a:t>
          </a:r>
        </a:p>
      </dgm:t>
    </dgm:pt>
    <dgm:pt modelId="{79E14DEF-0AD2-4CD5-B586-94D6967C3FFD}" cxnId="{2DA54B96-999C-41B9-A312-AC332BE6FCA4}" type="parTrans">
      <dgm:prSet/>
      <dgm:spPr/>
      <dgm:t>
        <a:bodyPr/>
        <a:p>
          <a:endParaRPr lang="zh-CN" altLang="en-US"/>
        </a:p>
      </dgm:t>
    </dgm:pt>
    <dgm:pt modelId="{7FD4824A-822E-4C43-90EE-6DC4C662E1E0}" cxnId="{2DA54B96-999C-41B9-A312-AC332BE6FCA4}" type="sibTrans">
      <dgm:prSet/>
      <dgm:spPr/>
      <dgm:t>
        <a:bodyPr/>
        <a:p>
          <a:endParaRPr lang="zh-CN" altLang="en-US"/>
        </a:p>
      </dgm:t>
    </dgm:pt>
    <dgm:pt modelId="{AA576FE8-2ACA-49B7-9C95-10CDD07DAE9E}">
      <dgm:prSet/>
      <dgm:spPr/>
      <dgm:t>
        <a:bodyPr/>
        <a:p>
          <a:r>
            <a:rPr lang="zh-CN" altLang="en-US" dirty="0"/>
            <a:t>查看未完成订单</a:t>
          </a:r>
        </a:p>
      </dgm:t>
    </dgm:pt>
    <dgm:pt modelId="{93FFA509-AEC3-4F21-87A2-1A1C0656F688}" cxnId="{610A3F70-E291-4E22-BD75-4FAD688A0522}" type="parTrans">
      <dgm:prSet/>
      <dgm:spPr/>
      <dgm:t>
        <a:bodyPr/>
        <a:p>
          <a:endParaRPr lang="zh-CN" altLang="en-US"/>
        </a:p>
      </dgm:t>
    </dgm:pt>
    <dgm:pt modelId="{F42F1F17-0CEF-4820-9E96-8DD76D013CE8}" cxnId="{610A3F70-E291-4E22-BD75-4FAD688A0522}" type="sibTrans">
      <dgm:prSet/>
      <dgm:spPr/>
      <dgm:t>
        <a:bodyPr/>
        <a:p>
          <a:endParaRPr lang="zh-CN" altLang="en-US"/>
        </a:p>
      </dgm:t>
    </dgm:pt>
    <dgm:pt modelId="{4B28742E-8655-4293-A651-19671943BE2E}">
      <dgm:prSet/>
      <dgm:spPr/>
      <dgm:t>
        <a:bodyPr/>
        <a:p>
          <a:r>
            <a:rPr lang="zh-CN" altLang="en-US" dirty="0"/>
            <a:t>查看已完成订单</a:t>
          </a:r>
        </a:p>
      </dgm:t>
    </dgm:pt>
    <dgm:pt modelId="{258793D0-361D-4D9A-9703-3FCF1977D750}" cxnId="{F425D159-3B01-4BD1-9D3A-E067A6CB05E2}" type="parTrans">
      <dgm:prSet/>
      <dgm:spPr/>
      <dgm:t>
        <a:bodyPr/>
        <a:p>
          <a:endParaRPr lang="zh-CN" altLang="en-US"/>
        </a:p>
      </dgm:t>
    </dgm:pt>
    <dgm:pt modelId="{AC632811-9929-4666-96C6-5AD8704DED65}" cxnId="{F425D159-3B01-4BD1-9D3A-E067A6CB05E2}" type="sibTrans">
      <dgm:prSet/>
      <dgm:spPr/>
      <dgm:t>
        <a:bodyPr/>
        <a:p>
          <a:endParaRPr lang="zh-CN" altLang="en-US"/>
        </a:p>
      </dgm:t>
    </dgm:pt>
    <dgm:pt modelId="{467278C2-BDAF-45FC-8F17-71C27F8589D3}">
      <dgm:prSet/>
      <dgm:spPr/>
      <dgm:t>
        <a:bodyPr/>
        <a:p>
          <a:r>
            <a:rPr lang="zh-CN" altLang="en-US" dirty="0"/>
            <a:t>搜索订单</a:t>
          </a:r>
        </a:p>
      </dgm:t>
    </dgm:pt>
    <dgm:pt modelId="{05956601-D4DE-4FE3-9482-DE930F6049EE}" cxnId="{A45BD277-7F0B-4A39-BF4F-3D5A28FE69EE}" type="parTrans">
      <dgm:prSet/>
      <dgm:spPr/>
      <dgm:t>
        <a:bodyPr/>
        <a:p>
          <a:endParaRPr lang="zh-CN" altLang="en-US"/>
        </a:p>
      </dgm:t>
    </dgm:pt>
    <dgm:pt modelId="{34E8E4F9-7CDE-4F33-A665-4ADA3A3D57E5}" cxnId="{A45BD277-7F0B-4A39-BF4F-3D5A28FE69EE}" type="sibTrans">
      <dgm:prSet/>
      <dgm:spPr/>
      <dgm:t>
        <a:bodyPr/>
        <a:p>
          <a:endParaRPr lang="zh-CN" altLang="en-US"/>
        </a:p>
      </dgm:t>
    </dgm:pt>
    <dgm:pt modelId="{20B11830-F69D-4EEA-8584-F1279D87E408}">
      <dgm:prSet/>
      <dgm:spPr/>
      <dgm:t>
        <a:bodyPr/>
        <a:p>
          <a:r>
            <a:rPr lang="zh-CN" altLang="en-US"/>
            <a:t>尾款确认</a:t>
          </a:r>
        </a:p>
      </dgm:t>
    </dgm:pt>
    <dgm:pt modelId="{8566DBE4-ED31-4D3B-B097-5112E7F80B3D}" cxnId="{82FAD4B5-461D-48D6-AFA2-3BC5D15E72EE}" type="parTrans">
      <dgm:prSet/>
      <dgm:spPr/>
      <dgm:t>
        <a:bodyPr/>
        <a:p>
          <a:endParaRPr lang="zh-CN" altLang="en-US"/>
        </a:p>
      </dgm:t>
    </dgm:pt>
    <dgm:pt modelId="{D05542C0-0550-487D-815C-D7BD5613712F}" cxnId="{82FAD4B5-461D-48D6-AFA2-3BC5D15E72EE}" type="sibTrans">
      <dgm:prSet/>
      <dgm:spPr/>
      <dgm:t>
        <a:bodyPr/>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t>
        <a:bodyPr/>
        <a:p>
          <a:endParaRPr lang="zh-CN" altLang="en-US"/>
        </a:p>
      </dgm:t>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t>
        <a:bodyPr/>
        <a:p>
          <a:endParaRPr lang="zh-CN" altLang="en-US"/>
        </a:p>
      </dgm:t>
    </dgm:pt>
    <dgm:pt modelId="{3CAE0633-C583-47CA-A72A-5BEB04C8AC6D}" type="pres">
      <dgm:prSet presAssocID="{6A0109DC-9D16-4542-9961-8454DA51F687}" presName="rootConnector1" presStyleLbl="node1" presStyleIdx="0" presStyleCnt="0"/>
      <dgm:spPr/>
      <dgm:t>
        <a:bodyPr/>
        <a:p>
          <a:endParaRPr lang="zh-CN" altLang="en-US"/>
        </a:p>
      </dgm:t>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t>
        <a:bodyPr/>
        <a:p>
          <a:endParaRPr lang="zh-CN" altLang="en-US"/>
        </a:p>
      </dgm:t>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t>
        <a:bodyPr/>
        <a:p>
          <a:endParaRPr lang="zh-CN" altLang="en-US"/>
        </a:p>
      </dgm:t>
    </dgm:pt>
    <dgm:pt modelId="{8643ABF5-18A5-4D63-84C5-133936C1A285}" type="pres">
      <dgm:prSet presAssocID="{5033FC84-0B29-49E6-96E6-970B4B8A7293}" presName="rootConnector" presStyleLbl="node2" presStyleIdx="0" presStyleCnt="6"/>
      <dgm:spPr/>
      <dgm:t>
        <a:bodyPr/>
        <a:p>
          <a:endParaRPr lang="zh-CN" altLang="en-US"/>
        </a:p>
      </dgm:t>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t>
        <a:bodyPr/>
        <a:p>
          <a:endParaRPr lang="zh-CN" altLang="en-US"/>
        </a:p>
      </dgm:t>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t>
        <a:bodyPr/>
        <a:p>
          <a:endParaRPr lang="zh-CN" altLang="en-US"/>
        </a:p>
      </dgm:t>
    </dgm:pt>
    <dgm:pt modelId="{925D14CA-3EAD-4B50-95BA-C5552FA4A54D}" type="pres">
      <dgm:prSet presAssocID="{5CE072CD-94E4-417F-BDEE-54AEEC4B1667}" presName="rootConnector" presStyleLbl="node3" presStyleIdx="0" presStyleCnt="21"/>
      <dgm:spPr/>
      <dgm:t>
        <a:bodyPr/>
        <a:p>
          <a:endParaRPr lang="zh-CN" altLang="en-US"/>
        </a:p>
      </dgm:t>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t>
        <a:bodyPr/>
        <a:p>
          <a:endParaRPr lang="zh-CN" altLang="en-US"/>
        </a:p>
      </dgm:t>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t>
        <a:bodyPr/>
        <a:p>
          <a:endParaRPr lang="zh-CN" altLang="en-US"/>
        </a:p>
      </dgm:t>
    </dgm:pt>
    <dgm:pt modelId="{EB7580A0-FC15-43BA-BB91-16B36D06B4BC}" type="pres">
      <dgm:prSet presAssocID="{9D49260B-2F5C-448D-8EE1-5E29807F35BE}" presName="rootConnector" presStyleLbl="node3" presStyleIdx="1" presStyleCnt="21"/>
      <dgm:spPr/>
      <dgm:t>
        <a:bodyPr/>
        <a:p>
          <a:endParaRPr lang="zh-CN" altLang="en-US"/>
        </a:p>
      </dgm:t>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t>
        <a:bodyPr/>
        <a:p>
          <a:endParaRPr lang="zh-CN" altLang="en-US"/>
        </a:p>
      </dgm:t>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t>
        <a:bodyPr/>
        <a:p>
          <a:endParaRPr lang="zh-CN" altLang="en-US"/>
        </a:p>
      </dgm:t>
    </dgm:pt>
    <dgm:pt modelId="{BE3C6422-E0D2-4296-8D91-F657F7F8A307}" type="pres">
      <dgm:prSet presAssocID="{0C763CB1-42C3-40A4-B09F-2E8EAEEE7B50}" presName="rootConnector" presStyleLbl="node2" presStyleIdx="1" presStyleCnt="6"/>
      <dgm:spPr/>
      <dgm:t>
        <a:bodyPr/>
        <a:p>
          <a:endParaRPr lang="zh-CN" altLang="en-US"/>
        </a:p>
      </dgm:t>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t>
        <a:bodyPr/>
        <a:p>
          <a:endParaRPr lang="zh-CN" altLang="en-US"/>
        </a:p>
      </dgm:t>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t>
        <a:bodyPr/>
        <a:p>
          <a:endParaRPr lang="zh-CN" altLang="en-US"/>
        </a:p>
      </dgm:t>
    </dgm:pt>
    <dgm:pt modelId="{4011159B-3F83-441D-87DB-35E4ADF216D2}" type="pres">
      <dgm:prSet presAssocID="{3A204A21-B77D-4271-8629-8F11EF199CA6}" presName="rootConnector" presStyleLbl="node3" presStyleIdx="2" presStyleCnt="21"/>
      <dgm:spPr/>
      <dgm:t>
        <a:bodyPr/>
        <a:p>
          <a:endParaRPr lang="zh-CN" altLang="en-US"/>
        </a:p>
      </dgm:t>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t>
        <a:bodyPr/>
        <a:p>
          <a:endParaRPr lang="zh-CN" altLang="en-US"/>
        </a:p>
      </dgm:t>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t>
        <a:bodyPr/>
        <a:p>
          <a:endParaRPr lang="zh-CN" altLang="en-US"/>
        </a:p>
      </dgm:t>
    </dgm:pt>
    <dgm:pt modelId="{36EE2998-F09C-4810-A5A4-25104BC71ECC}" type="pres">
      <dgm:prSet presAssocID="{32494E6E-ED7D-474E-A9B2-9659D58FA6B9}" presName="rootConnector" presStyleLbl="node3" presStyleIdx="3" presStyleCnt="21"/>
      <dgm:spPr/>
      <dgm:t>
        <a:bodyPr/>
        <a:p>
          <a:endParaRPr lang="zh-CN" altLang="en-US"/>
        </a:p>
      </dgm:t>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t>
        <a:bodyPr/>
        <a:p>
          <a:endParaRPr lang="zh-CN" altLang="en-US"/>
        </a:p>
      </dgm:t>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t>
        <a:bodyPr/>
        <a:p>
          <a:endParaRPr lang="zh-CN" altLang="en-US"/>
        </a:p>
      </dgm:t>
    </dgm:pt>
    <dgm:pt modelId="{D19F069C-8AA7-406C-9270-6978D03E11A2}" type="pres">
      <dgm:prSet presAssocID="{A8743E5C-0C10-461A-8775-05D97D206F7A}" presName="rootConnector" presStyleLbl="node3" presStyleIdx="4" presStyleCnt="21"/>
      <dgm:spPr/>
      <dgm:t>
        <a:bodyPr/>
        <a:p>
          <a:endParaRPr lang="zh-CN" altLang="en-US"/>
        </a:p>
      </dgm:t>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t>
        <a:bodyPr/>
        <a:p>
          <a:endParaRPr lang="zh-CN" altLang="en-US"/>
        </a:p>
      </dgm:t>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t>
        <a:bodyPr/>
        <a:p>
          <a:endParaRPr lang="zh-CN" altLang="en-US"/>
        </a:p>
      </dgm:t>
    </dgm:pt>
    <dgm:pt modelId="{C91DF917-64A5-4DAB-BBC2-6DAD077E2F0E}" type="pres">
      <dgm:prSet presAssocID="{102154C9-E01F-4B0A-B0AC-0A9244D01B2A}" presName="rootConnector" presStyleLbl="node2" presStyleIdx="2" presStyleCnt="6"/>
      <dgm:spPr/>
      <dgm:t>
        <a:bodyPr/>
        <a:p>
          <a:endParaRPr lang="zh-CN" altLang="en-US"/>
        </a:p>
      </dgm:t>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t>
        <a:bodyPr/>
        <a:p>
          <a:endParaRPr lang="zh-CN" altLang="en-US"/>
        </a:p>
      </dgm:t>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t>
        <a:bodyPr/>
        <a:p>
          <a:endParaRPr lang="zh-CN" altLang="en-US"/>
        </a:p>
      </dgm:t>
    </dgm:pt>
    <dgm:pt modelId="{A0FF441A-980F-4F32-B067-2D8062BEC436}" type="pres">
      <dgm:prSet presAssocID="{ADB74037-450C-4353-869D-AE389BFD6E65}" presName="rootConnector" presStyleLbl="node3" presStyleIdx="5" presStyleCnt="21"/>
      <dgm:spPr/>
      <dgm:t>
        <a:bodyPr/>
        <a:p>
          <a:endParaRPr lang="zh-CN" altLang="en-US"/>
        </a:p>
      </dgm:t>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t>
        <a:bodyPr/>
        <a:p>
          <a:endParaRPr lang="zh-CN" altLang="en-US"/>
        </a:p>
      </dgm:t>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t>
        <a:bodyPr/>
        <a:p>
          <a:endParaRPr lang="zh-CN" altLang="en-US"/>
        </a:p>
      </dgm:t>
    </dgm:pt>
    <dgm:pt modelId="{E268AE23-5CCD-41A7-8C66-52333EB7E372}" type="pres">
      <dgm:prSet presAssocID="{2BB849D0-26D2-48B6-8D4F-A759B4C9D726}" presName="rootConnector" presStyleLbl="node3" presStyleIdx="6" presStyleCnt="21"/>
      <dgm:spPr/>
      <dgm:t>
        <a:bodyPr/>
        <a:p>
          <a:endParaRPr lang="zh-CN" altLang="en-US"/>
        </a:p>
      </dgm:t>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t>
        <a:bodyPr/>
        <a:p>
          <a:endParaRPr lang="zh-CN" altLang="en-US"/>
        </a:p>
      </dgm:t>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t>
        <a:bodyPr/>
        <a:p>
          <a:endParaRPr lang="zh-CN" altLang="en-US"/>
        </a:p>
      </dgm:t>
    </dgm:pt>
    <dgm:pt modelId="{8FB3B848-7EA1-41A2-8FFB-3DA19C9CB18C}" type="pres">
      <dgm:prSet presAssocID="{14A9D83B-815C-461F-8677-EA383B11EABA}" presName="rootConnector" presStyleLbl="node3" presStyleIdx="7" presStyleCnt="21"/>
      <dgm:spPr/>
      <dgm:t>
        <a:bodyPr/>
        <a:p>
          <a:endParaRPr lang="zh-CN" altLang="en-US"/>
        </a:p>
      </dgm:t>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t>
        <a:bodyPr/>
        <a:p>
          <a:endParaRPr lang="zh-CN" altLang="en-US"/>
        </a:p>
      </dgm:t>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t>
        <a:bodyPr/>
        <a:p>
          <a:endParaRPr lang="zh-CN" altLang="en-US"/>
        </a:p>
      </dgm:t>
    </dgm:pt>
    <dgm:pt modelId="{761CD868-5463-480B-9FB2-8469C2B755DD}" type="pres">
      <dgm:prSet presAssocID="{AFC279B5-3477-4BE5-BD46-3570759D11A9}" presName="rootConnector" presStyleLbl="node3" presStyleIdx="8" presStyleCnt="21"/>
      <dgm:spPr/>
      <dgm:t>
        <a:bodyPr/>
        <a:p>
          <a:endParaRPr lang="zh-CN" altLang="en-US"/>
        </a:p>
      </dgm:t>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t>
        <a:bodyPr/>
        <a:p>
          <a:endParaRPr lang="zh-CN" altLang="en-US"/>
        </a:p>
      </dgm:t>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t>
        <a:bodyPr/>
        <a:p>
          <a:endParaRPr lang="zh-CN" altLang="en-US"/>
        </a:p>
      </dgm:t>
    </dgm:pt>
    <dgm:pt modelId="{7FF566BB-4B5B-4152-93AE-F3A53A3A2EAE}" type="pres">
      <dgm:prSet presAssocID="{F504E1B4-3DE0-4BE8-A8A4-66DBCEC9F144}" presName="rootConnector" presStyleLbl="node2" presStyleIdx="3" presStyleCnt="6"/>
      <dgm:spPr/>
      <dgm:t>
        <a:bodyPr/>
        <a:p>
          <a:endParaRPr lang="zh-CN" altLang="en-US"/>
        </a:p>
      </dgm:t>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t>
        <a:bodyPr/>
        <a:p>
          <a:endParaRPr lang="zh-CN" altLang="en-US"/>
        </a:p>
      </dgm:t>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t>
        <a:bodyPr/>
        <a:p>
          <a:endParaRPr lang="zh-CN" altLang="en-US"/>
        </a:p>
      </dgm:t>
    </dgm:pt>
    <dgm:pt modelId="{C7449E51-8061-414A-ABBF-E2EDFC7D418F}" type="pres">
      <dgm:prSet presAssocID="{66DE1697-30FD-42C0-8F61-4633AC6FADA5}" presName="rootConnector" presStyleLbl="node3" presStyleIdx="9" presStyleCnt="21"/>
      <dgm:spPr/>
      <dgm:t>
        <a:bodyPr/>
        <a:p>
          <a:endParaRPr lang="zh-CN" altLang="en-US"/>
        </a:p>
      </dgm:t>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t>
        <a:bodyPr/>
        <a:p>
          <a:endParaRPr lang="zh-CN" altLang="en-US"/>
        </a:p>
      </dgm:t>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t>
        <a:bodyPr/>
        <a:p>
          <a:endParaRPr lang="zh-CN" altLang="en-US"/>
        </a:p>
      </dgm:t>
    </dgm:pt>
    <dgm:pt modelId="{5095700A-2DF0-4CFA-B284-83F150C53C93}" type="pres">
      <dgm:prSet presAssocID="{D430A7AD-CC58-45BE-80E8-E32E31C6DB8C}" presName="rootConnector" presStyleLbl="node3" presStyleIdx="10" presStyleCnt="21"/>
      <dgm:spPr/>
      <dgm:t>
        <a:bodyPr/>
        <a:p>
          <a:endParaRPr lang="zh-CN" altLang="en-US"/>
        </a:p>
      </dgm:t>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t>
        <a:bodyPr/>
        <a:p>
          <a:endParaRPr lang="zh-CN" altLang="en-US"/>
        </a:p>
      </dgm:t>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t>
        <a:bodyPr/>
        <a:p>
          <a:endParaRPr lang="zh-CN" altLang="en-US"/>
        </a:p>
      </dgm:t>
    </dgm:pt>
    <dgm:pt modelId="{436D0DFA-BA26-4B8F-8760-9D8815D098B1}" type="pres">
      <dgm:prSet presAssocID="{289DA6AD-0C2F-4216-84A9-29F71C9BFEBA}" presName="rootConnector" presStyleLbl="node3" presStyleIdx="11" presStyleCnt="21"/>
      <dgm:spPr/>
      <dgm:t>
        <a:bodyPr/>
        <a:p>
          <a:endParaRPr lang="zh-CN" altLang="en-US"/>
        </a:p>
      </dgm:t>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t>
        <a:bodyPr/>
        <a:p>
          <a:endParaRPr lang="zh-CN" altLang="en-US"/>
        </a:p>
      </dgm:t>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t>
        <a:bodyPr/>
        <a:p>
          <a:endParaRPr lang="zh-CN" altLang="en-US"/>
        </a:p>
      </dgm:t>
    </dgm:pt>
    <dgm:pt modelId="{CC5F5DC8-D6CD-45A7-9056-53C40FCB66C4}" type="pres">
      <dgm:prSet presAssocID="{98EB8ECA-7FA6-4FBC-9C10-194CB01ED9A7}" presName="rootConnector" presStyleLbl="node3" presStyleIdx="12" presStyleCnt="21"/>
      <dgm:spPr/>
      <dgm:t>
        <a:bodyPr/>
        <a:p>
          <a:endParaRPr lang="zh-CN" altLang="en-US"/>
        </a:p>
      </dgm:t>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t>
        <a:bodyPr/>
        <a:p>
          <a:endParaRPr lang="zh-CN" altLang="en-US"/>
        </a:p>
      </dgm:t>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t>
        <a:bodyPr/>
        <a:p>
          <a:endParaRPr lang="zh-CN" altLang="en-US"/>
        </a:p>
      </dgm:t>
    </dgm:pt>
    <dgm:pt modelId="{BC0B7033-0755-4B8D-B3E8-8DB82733E702}" type="pres">
      <dgm:prSet presAssocID="{2D5788B6-C8A4-4B97-9483-859B453130BA}" presName="rootConnector" presStyleLbl="node2" presStyleIdx="4" presStyleCnt="6"/>
      <dgm:spPr/>
      <dgm:t>
        <a:bodyPr/>
        <a:p>
          <a:endParaRPr lang="zh-CN" altLang="en-US"/>
        </a:p>
      </dgm:t>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t>
        <a:bodyPr/>
        <a:p>
          <a:endParaRPr lang="zh-CN" altLang="en-US"/>
        </a:p>
      </dgm:t>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t>
        <a:bodyPr/>
        <a:p>
          <a:endParaRPr lang="zh-CN" altLang="en-US"/>
        </a:p>
      </dgm:t>
    </dgm:pt>
    <dgm:pt modelId="{43A35C31-C2F0-4B7C-9D17-A7F80F942213}" type="pres">
      <dgm:prSet presAssocID="{51903276-FEC2-4263-8548-D444BC1194F3}" presName="rootConnector" presStyleLbl="node3" presStyleIdx="13" presStyleCnt="21"/>
      <dgm:spPr/>
      <dgm:t>
        <a:bodyPr/>
        <a:p>
          <a:endParaRPr lang="zh-CN" altLang="en-US"/>
        </a:p>
      </dgm:t>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t>
        <a:bodyPr/>
        <a:p>
          <a:endParaRPr lang="zh-CN" altLang="en-US"/>
        </a:p>
      </dgm:t>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t>
        <a:bodyPr/>
        <a:p>
          <a:endParaRPr lang="zh-CN" altLang="en-US"/>
        </a:p>
      </dgm:t>
    </dgm:pt>
    <dgm:pt modelId="{D5259B15-22D5-44EF-8A7C-E66D753D6C81}" type="pres">
      <dgm:prSet presAssocID="{86AA449F-8DB1-4F46-A0AE-C177873701BA}" presName="rootConnector" presStyleLbl="node3" presStyleIdx="14" presStyleCnt="21"/>
      <dgm:spPr/>
      <dgm:t>
        <a:bodyPr/>
        <a:p>
          <a:endParaRPr lang="zh-CN" altLang="en-US"/>
        </a:p>
      </dgm:t>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t>
        <a:bodyPr/>
        <a:p>
          <a:endParaRPr lang="zh-CN" altLang="en-US"/>
        </a:p>
      </dgm:t>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t>
        <a:bodyPr/>
        <a:p>
          <a:endParaRPr lang="zh-CN" altLang="en-US"/>
        </a:p>
      </dgm:t>
    </dgm:pt>
    <dgm:pt modelId="{C0227337-C250-482D-92EF-B0DAF0EDAA56}" type="pres">
      <dgm:prSet presAssocID="{8CFE33A9-292F-4B65-8AA4-680729E715F7}" presName="rootConnector" presStyleLbl="node3" presStyleIdx="15" presStyleCnt="21"/>
      <dgm:spPr/>
      <dgm:t>
        <a:bodyPr/>
        <a:p>
          <a:endParaRPr lang="zh-CN" altLang="en-US"/>
        </a:p>
      </dgm:t>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t>
        <a:bodyPr/>
        <a:p>
          <a:endParaRPr lang="zh-CN" altLang="en-US"/>
        </a:p>
      </dgm:t>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t>
        <a:bodyPr/>
        <a:p>
          <a:endParaRPr lang="zh-CN" altLang="en-US"/>
        </a:p>
      </dgm:t>
    </dgm:pt>
    <dgm:pt modelId="{6D7FA564-73B8-4FC7-AD22-208160D27671}" type="pres">
      <dgm:prSet presAssocID="{3710AF5E-21BF-484C-9520-87CF8F037E02}" presName="rootConnector" presStyleLbl="node3" presStyleIdx="16" presStyleCnt="21"/>
      <dgm:spPr/>
      <dgm:t>
        <a:bodyPr/>
        <a:p>
          <a:endParaRPr lang="zh-CN" altLang="en-US"/>
        </a:p>
      </dgm:t>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t>
        <a:bodyPr/>
        <a:p>
          <a:endParaRPr lang="zh-CN" altLang="en-US"/>
        </a:p>
      </dgm:t>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t>
        <a:bodyPr/>
        <a:p>
          <a:endParaRPr lang="zh-CN" altLang="en-US"/>
        </a:p>
      </dgm:t>
    </dgm:pt>
    <dgm:pt modelId="{1F64241E-24F5-402B-A584-295143966FDC}" type="pres">
      <dgm:prSet presAssocID="{CF3FE917-7920-423E-8BEE-029107E38774}" presName="rootConnector" presStyleLbl="node2" presStyleIdx="5" presStyleCnt="6"/>
      <dgm:spPr/>
      <dgm:t>
        <a:bodyPr/>
        <a:p>
          <a:endParaRPr lang="zh-CN" altLang="en-US"/>
        </a:p>
      </dgm:t>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t>
        <a:bodyPr/>
        <a:p>
          <a:endParaRPr lang="zh-CN" altLang="en-US"/>
        </a:p>
      </dgm:t>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t>
        <a:bodyPr/>
        <a:p>
          <a:endParaRPr lang="zh-CN" altLang="en-US"/>
        </a:p>
      </dgm:t>
    </dgm:pt>
    <dgm:pt modelId="{4C0D1784-B7B5-464F-B117-D6C9DE5C5863}" type="pres">
      <dgm:prSet presAssocID="{AA576FE8-2ACA-49B7-9C95-10CDD07DAE9E}" presName="rootConnector" presStyleLbl="node3" presStyleIdx="17" presStyleCnt="21"/>
      <dgm:spPr/>
      <dgm:t>
        <a:bodyPr/>
        <a:p>
          <a:endParaRPr lang="zh-CN" altLang="en-US"/>
        </a:p>
      </dgm:t>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t>
        <a:bodyPr/>
        <a:p>
          <a:endParaRPr lang="zh-CN" altLang="en-US"/>
        </a:p>
      </dgm:t>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t>
        <a:bodyPr/>
        <a:p>
          <a:endParaRPr lang="zh-CN" altLang="en-US"/>
        </a:p>
      </dgm:t>
    </dgm:pt>
    <dgm:pt modelId="{F110B3AE-B08F-4EAA-913D-54E88609EE89}" type="pres">
      <dgm:prSet presAssocID="{4B28742E-8655-4293-A651-19671943BE2E}" presName="rootConnector" presStyleLbl="node3" presStyleIdx="18" presStyleCnt="21"/>
      <dgm:spPr/>
      <dgm:t>
        <a:bodyPr/>
        <a:p>
          <a:endParaRPr lang="zh-CN" altLang="en-US"/>
        </a:p>
      </dgm:t>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t>
        <a:bodyPr/>
        <a:p>
          <a:endParaRPr lang="zh-CN" altLang="en-US"/>
        </a:p>
      </dgm:t>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t>
        <a:bodyPr/>
        <a:p>
          <a:endParaRPr lang="zh-CN" altLang="en-US"/>
        </a:p>
      </dgm:t>
    </dgm:pt>
    <dgm:pt modelId="{A9504B7B-3288-4318-B285-249F82A46A0C}" type="pres">
      <dgm:prSet presAssocID="{467278C2-BDAF-45FC-8F17-71C27F8589D3}" presName="rootConnector" presStyleLbl="node3" presStyleIdx="19" presStyleCnt="21"/>
      <dgm:spPr/>
      <dgm:t>
        <a:bodyPr/>
        <a:p>
          <a:endParaRPr lang="zh-CN" altLang="en-US"/>
        </a:p>
      </dgm:t>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t>
        <a:bodyPr/>
        <a:p>
          <a:endParaRPr lang="zh-CN" altLang="en-US"/>
        </a:p>
      </dgm:t>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t>
        <a:bodyPr/>
        <a:p>
          <a:endParaRPr lang="zh-CN" altLang="en-US"/>
        </a:p>
      </dgm:t>
    </dgm:pt>
    <dgm:pt modelId="{9162E461-1E06-46DF-8F76-F13309A78673}" type="pres">
      <dgm:prSet presAssocID="{20B11830-F69D-4EEA-8584-F1279D87E408}" presName="rootConnector" presStyleLbl="node3" presStyleIdx="20" presStyleCnt="21"/>
      <dgm:spPr/>
      <dgm:t>
        <a:bodyPr/>
        <a:p>
          <a:endParaRPr lang="zh-CN" altLang="en-US"/>
        </a:p>
      </dgm:t>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A632705F-DEA9-45D4-9E38-2C9026AE5EB1}" srcId="{F504E1B4-3DE0-4BE8-A8A4-66DBCEC9F144}" destId="{D430A7AD-CC58-45BE-80E8-E32E31C6DB8C}" srcOrd="1" destOrd="0" parTransId="{B9C23CD6-F3E9-4A4C-8876-C326DAE6AF18}" sibTransId="{30E87742-03CF-458C-83AD-FB7BDDB7D89D}"/>
    <dgm:cxn modelId="{C957D91F-A6A3-4E3B-9A4E-FBC36B8BEFC2}" type="presOf" srcId="{B9C23CD6-F3E9-4A4C-8876-C326DAE6AF18}" destId="{F55E3AB6-9828-4B65-B761-7E1034EDEF87}" srcOrd="0" destOrd="0" presId="urn:microsoft.com/office/officeart/2005/8/layout/orgChart1#2"/>
    <dgm:cxn modelId="{89C77EF8-1588-456D-B635-F3BCF7293248}" type="presOf" srcId="{98EB8ECA-7FA6-4FBC-9C10-194CB01ED9A7}" destId="{22383A2B-EAC1-46FB-A57E-4ACE7BBD792F}" srcOrd="0" destOrd="0" presId="urn:microsoft.com/office/officeart/2005/8/layout/orgChart1#2"/>
    <dgm:cxn modelId="{FEE17DCE-611F-4945-B21A-177E041DCFB3}" type="presOf" srcId="{AFC279B5-3477-4BE5-BD46-3570759D11A9}" destId="{761CD868-5463-480B-9FB2-8469C2B755DD}" srcOrd="1" destOrd="0" presId="urn:microsoft.com/office/officeart/2005/8/layout/orgChart1#2"/>
    <dgm:cxn modelId="{D17ACD43-8635-4025-A45A-993771163691}" type="presOf" srcId="{AB748968-DB18-46F7-B04A-8F4404D69DCF}" destId="{781EC143-A48E-4E6E-8A58-3E2016B2D720}" srcOrd="0" destOrd="0" presId="urn:microsoft.com/office/officeart/2005/8/layout/orgChart1#2"/>
    <dgm:cxn modelId="{89F74C58-F5F5-4838-89D6-6E4D309BE695}" srcId="{102154C9-E01F-4B0A-B0AC-0A9244D01B2A}" destId="{AFC279B5-3477-4BE5-BD46-3570759D11A9}" srcOrd="3" destOrd="0" parTransId="{771F6EDE-D9FF-46BB-96D8-2A5B94A50114}" sibTransId="{4D196017-7DB9-4EA8-A31E-2B0BF13373F7}"/>
    <dgm:cxn modelId="{E3098C85-B87F-4641-8FF9-55F074FB8F6B}" type="presOf" srcId="{5033FC84-0B29-49E6-96E6-970B4B8A7293}" destId="{BF613765-38DE-4EB0-884B-B9356E51AC91}" srcOrd="0" destOrd="0" presId="urn:microsoft.com/office/officeart/2005/8/layout/orgChart1#2"/>
    <dgm:cxn modelId="{5E50435F-006F-4401-BAE0-975A4F2ACC69}" type="presOf" srcId="{66DE1697-30FD-42C0-8F61-4633AC6FADA5}" destId="{6C7424FF-9651-4DBE-82ED-9BDCDEB14482}" srcOrd="0" destOrd="0" presId="urn:microsoft.com/office/officeart/2005/8/layout/orgChart1#2"/>
    <dgm:cxn modelId="{CFAADC7F-847D-4FC2-A685-6031567B8427}" type="presOf" srcId="{A8743E5C-0C10-461A-8775-05D97D206F7A}" destId="{048FCB3F-BBAF-4C91-91D4-3C18215A14C2}" srcOrd="0" destOrd="0" presId="urn:microsoft.com/office/officeart/2005/8/layout/orgChart1#2"/>
    <dgm:cxn modelId="{0D0DA862-55C2-4973-BF68-99167F930842}" type="presOf" srcId="{D430A7AD-CC58-45BE-80E8-E32E31C6DB8C}" destId="{B9230C74-162A-4D26-AF10-36D166912B56}" srcOrd="0" destOrd="0" presId="urn:microsoft.com/office/officeart/2005/8/layout/orgChart1#2"/>
    <dgm:cxn modelId="{4D4F5637-E0B3-4505-BB53-CDC45FAE1EB8}" srcId="{2D5788B6-C8A4-4B97-9483-859B453130BA}" destId="{86AA449F-8DB1-4F46-A0AE-C177873701BA}" srcOrd="1" destOrd="0" parTransId="{6C707348-B5AE-4CA5-A17B-F63789988A13}" sibTransId="{8E8094E3-D141-4195-B735-5BB0C71AE9B3}"/>
    <dgm:cxn modelId="{4D9DA313-F013-4A05-9CD7-CAE7FC44FEB0}" type="presOf" srcId="{9D49260B-2F5C-448D-8EE1-5E29807F35BE}" destId="{A67F988E-EB3B-4CE8-8408-6EB39A37CB36}" srcOrd="0" destOrd="0" presId="urn:microsoft.com/office/officeart/2005/8/layout/orgChart1#2"/>
    <dgm:cxn modelId="{DAC7CE84-9E74-4295-A4E3-D08965BFF33B}" type="presOf" srcId="{2BB849D0-26D2-48B6-8D4F-A759B4C9D726}" destId="{16E7BBAB-AD90-4DD0-AF8A-CEC755AC1C9D}" srcOrd="0" destOrd="0" presId="urn:microsoft.com/office/officeart/2005/8/layout/orgChart1#2"/>
    <dgm:cxn modelId="{40D5C894-C410-456D-BA64-0C4394931B7C}" type="presOf" srcId="{ADB74037-450C-4353-869D-AE389BFD6E65}" destId="{A0FF441A-980F-4F32-B067-2D8062BEC436}" srcOrd="1" destOrd="0" presId="urn:microsoft.com/office/officeart/2005/8/layout/orgChart1#2"/>
    <dgm:cxn modelId="{8E1636D4-BF4F-4FFA-8318-56D4C9339419}" type="presOf" srcId="{3A204A21-B77D-4271-8629-8F11EF199CA6}" destId="{B73F1142-40CC-4689-B335-88B4AEEB21CF}" srcOrd="0" destOrd="0" presId="urn:microsoft.com/office/officeart/2005/8/layout/orgChart1#2"/>
    <dgm:cxn modelId="{2D7068D2-9AA7-491E-88BE-C54E6FE08C6A}" type="presOf" srcId="{A8743E5C-0C10-461A-8775-05D97D206F7A}" destId="{D19F069C-8AA7-406C-9270-6978D03E11A2}" srcOrd="1" destOrd="0" presId="urn:microsoft.com/office/officeart/2005/8/layout/orgChart1#2"/>
    <dgm:cxn modelId="{071410AC-E2FB-46B4-B87E-18E86CEA3284}" type="presOf" srcId="{20B11830-F69D-4EEA-8584-F1279D87E408}" destId="{BE411857-E5FD-4178-8B80-65F210637D82}" srcOrd="0" destOrd="0" presId="urn:microsoft.com/office/officeart/2005/8/layout/orgChart1#2"/>
    <dgm:cxn modelId="{2B2D9273-CC7D-4149-AABA-BB8DF9154934}" type="presOf" srcId="{F504E1B4-3DE0-4BE8-A8A4-66DBCEC9F144}" destId="{7FF566BB-4B5B-4152-93AE-F3A53A3A2EAE}" srcOrd="1" destOrd="0" presId="urn:microsoft.com/office/officeart/2005/8/layout/orgChart1#2"/>
    <dgm:cxn modelId="{656784EE-11F7-4DBD-A9BA-7B19BE9DF161}" type="presOf" srcId="{6BCD4792-ACD2-41F2-995A-26DE1A6821B2}" destId="{04509230-4ED4-47D3-9D1C-DCC29F355749}" srcOrd="0" destOrd="0" presId="urn:microsoft.com/office/officeart/2005/8/layout/orgChart1#2"/>
    <dgm:cxn modelId="{2C88A263-4C8F-4773-80D5-C794B93D3BF6}" type="presOf" srcId="{4B28742E-8655-4293-A651-19671943BE2E}" destId="{C684A376-D27C-466A-877B-0603F1BB0241}" srcOrd="0" destOrd="0" presId="urn:microsoft.com/office/officeart/2005/8/layout/orgChart1#2"/>
    <dgm:cxn modelId="{97F7AC4A-BCFA-4038-A7BF-0F89F4B576CF}" srcId="{6A0109DC-9D16-4542-9961-8454DA51F687}" destId="{0C763CB1-42C3-40A4-B09F-2E8EAEEE7B50}" srcOrd="1" destOrd="0" parTransId="{D9A34DD1-BCC1-4C42-9520-93C54D347D85}" sibTransId="{C66899A0-F539-4D97-9968-0902A0D5E38A}"/>
    <dgm:cxn modelId="{AF8B8769-03AA-4BA7-8A6D-7306E389C990}" srcId="{5033FC84-0B29-49E6-96E6-970B4B8A7293}" destId="{9D49260B-2F5C-448D-8EE1-5E29807F35BE}" srcOrd="1" destOrd="0" parTransId="{8140F7D7-4CC4-48C1-8372-15B9D275048E}" sibTransId="{94007CD7-9F3D-4DC2-847A-0188F2B73C85}"/>
    <dgm:cxn modelId="{254F6985-2748-4311-A269-DFD86394B2C7}" type="presOf" srcId="{4B28742E-8655-4293-A651-19671943BE2E}" destId="{F110B3AE-B08F-4EAA-913D-54E88609EE89}" srcOrd="1" destOrd="0" presId="urn:microsoft.com/office/officeart/2005/8/layout/orgChart1#2"/>
    <dgm:cxn modelId="{F5073909-DC2E-4716-BAFF-18113A4FB979}" type="presOf" srcId="{ADB74037-450C-4353-869D-AE389BFD6E65}" destId="{8674EE30-9F7E-4244-AFED-AE2C94AAF136}" srcOrd="0" destOrd="0" presId="urn:microsoft.com/office/officeart/2005/8/layout/orgChart1#2"/>
    <dgm:cxn modelId="{B3EDD2D4-EC17-4E42-AD41-EC4CCDA22F2A}" srcId="{102154C9-E01F-4B0A-B0AC-0A9244D01B2A}" destId="{14A9D83B-815C-461F-8677-EA383B11EABA}" srcOrd="2" destOrd="0" parTransId="{4D73843C-BB69-42C1-B60F-E5710936EA83}" sibTransId="{4E1327F5-B879-4D17-B6AC-987CB649019B}"/>
    <dgm:cxn modelId="{3FD77FA9-851A-49ED-BC14-469BC48FFBE8}" srcId="{6A0109DC-9D16-4542-9961-8454DA51F687}" destId="{102154C9-E01F-4B0A-B0AC-0A9244D01B2A}" srcOrd="2" destOrd="0" parTransId="{09DC6DB2-61DB-47D9-8263-567FFA512A10}" sibTransId="{85C9782D-9712-4698-9EC2-4A69F1845BD6}"/>
    <dgm:cxn modelId="{F2B8E556-E727-4604-9CBF-A6F6683C15F0}" type="presOf" srcId="{289DA6AD-0C2F-4216-84A9-29F71C9BFEBA}" destId="{436D0DFA-BA26-4B8F-8760-9D8815D098B1}" srcOrd="1" destOrd="0" presId="urn:microsoft.com/office/officeart/2005/8/layout/orgChart1#2"/>
    <dgm:cxn modelId="{2FBA79E8-1592-444C-B3C1-D00853EDEEB5}" type="presOf" srcId="{3710AF5E-21BF-484C-9520-87CF8F037E02}" destId="{8ED30953-B4F0-4293-92DE-F6CF58C55C86}" srcOrd="0" destOrd="0" presId="urn:microsoft.com/office/officeart/2005/8/layout/orgChart1#2"/>
    <dgm:cxn modelId="{639C8F9D-6D6F-480A-853C-52CD9B41F5AE}" type="presOf" srcId="{CF3FE917-7920-423E-8BEE-029107E38774}" destId="{640E00FE-A5E1-46AA-BC1D-8BDABAD68354}" srcOrd="0" destOrd="0" presId="urn:microsoft.com/office/officeart/2005/8/layout/orgChart1#2"/>
    <dgm:cxn modelId="{974471B6-13F3-48EC-A729-7E4CA3B35A37}" type="presOf" srcId="{93FFA509-AEC3-4F21-87A2-1A1C0656F688}" destId="{20DE261D-72F0-4235-B6F6-0759C884D0E4}" srcOrd="0" destOrd="0" presId="urn:microsoft.com/office/officeart/2005/8/layout/orgChart1#2"/>
    <dgm:cxn modelId="{DF76EF94-4572-4825-9FEA-8BA67F298849}" type="presOf" srcId="{8566DBE4-ED31-4D3B-B097-5112E7F80B3D}" destId="{289A3759-A064-4DFD-A550-8A56F6BF3312}" srcOrd="0" destOrd="0" presId="urn:microsoft.com/office/officeart/2005/8/layout/orgChart1#2"/>
    <dgm:cxn modelId="{F8729E5C-EC07-40C9-A050-5744D5EC6201}" type="presOf" srcId="{6A0109DC-9D16-4542-9961-8454DA51F687}" destId="{3CAE0633-C583-47CA-A72A-5BEB04C8AC6D}" srcOrd="1" destOrd="0" presId="urn:microsoft.com/office/officeart/2005/8/layout/orgChart1#2"/>
    <dgm:cxn modelId="{BB6EB690-D1AB-4B1B-A4EB-B93F184C2AF3}" srcId="{102154C9-E01F-4B0A-B0AC-0A9244D01B2A}" destId="{ADB74037-450C-4353-869D-AE389BFD6E65}" srcOrd="0" destOrd="0" parTransId="{AB748968-DB18-46F7-B04A-8F4404D69DCF}" sibTransId="{F2BE2A00-56CC-49EA-A018-1CA1A57414BC}"/>
    <dgm:cxn modelId="{ACD57204-27C6-4FE5-A432-23FC12305A98}" type="presOf" srcId="{258793D0-361D-4D9A-9703-3FCF1977D750}" destId="{6B641CDB-5909-49F6-BC54-5464BA5AD9FD}" srcOrd="0" destOrd="0" presId="urn:microsoft.com/office/officeart/2005/8/layout/orgChart1#2"/>
    <dgm:cxn modelId="{A145C828-480A-43EE-A804-8D56A6E585FD}" srcId="{0C763CB1-42C3-40A4-B09F-2E8EAEEE7B50}" destId="{32494E6E-ED7D-474E-A9B2-9659D58FA6B9}" srcOrd="1" destOrd="0" parTransId="{F11C735E-E329-4E2B-9C3C-54595B2F8721}" sibTransId="{068BA59A-5E30-4DC9-9167-3C79C6BFF150}"/>
    <dgm:cxn modelId="{A6924516-3EFB-4BCF-B920-E5FCFEA4BCA0}" type="presOf" srcId="{102154C9-E01F-4B0A-B0AC-0A9244D01B2A}" destId="{C91DF917-64A5-4DAB-BBC2-6DAD077E2F0E}" srcOrd="1" destOrd="0" presId="urn:microsoft.com/office/officeart/2005/8/layout/orgChart1#2"/>
    <dgm:cxn modelId="{56C11AC3-A6E2-4BFE-A9A4-5C6EF3DBDC71}" type="presOf" srcId="{9D49260B-2F5C-448D-8EE1-5E29807F35BE}" destId="{EB7580A0-FC15-43BA-BB91-16B36D06B4BC}" srcOrd="1" destOrd="0" presId="urn:microsoft.com/office/officeart/2005/8/layout/orgChart1#2"/>
    <dgm:cxn modelId="{E9437BB1-1A8F-4EED-BABC-B6918A60D9B0}" type="presOf" srcId="{21C940D5-1E79-4FE9-8B08-E020DCE53E2E}" destId="{C1EB5F71-4C12-482E-9865-19A33A50257C}" srcOrd="0" destOrd="0" presId="urn:microsoft.com/office/officeart/2005/8/layout/orgChart1#2"/>
    <dgm:cxn modelId="{99FB4D52-5C4B-4356-8C0F-5C44187D95CC}" srcId="{6A0109DC-9D16-4542-9961-8454DA51F687}" destId="{CF3FE917-7920-423E-8BEE-029107E38774}" srcOrd="5" destOrd="0" parTransId="{8DC5D23D-7EEB-4FF3-A657-59271F100FEB}" sibTransId="{C5A1120D-545A-4E1A-9C3F-B1CA1AB4923E}"/>
    <dgm:cxn modelId="{35B7EA3A-39ED-4843-B83F-7999AC03E87D}" srcId="{6A0109DC-9D16-4542-9961-8454DA51F687}" destId="{5033FC84-0B29-49E6-96E6-970B4B8A7293}" srcOrd="0" destOrd="0" parTransId="{E59EE7E5-A33C-491D-92D3-5C5C99115599}" sibTransId="{53DCEAFD-39F4-46AB-A40D-CA87CA88AD23}"/>
    <dgm:cxn modelId="{610A3F70-E291-4E22-BD75-4FAD688A0522}" srcId="{CF3FE917-7920-423E-8BEE-029107E38774}" destId="{AA576FE8-2ACA-49B7-9C95-10CDD07DAE9E}" srcOrd="0" destOrd="0" parTransId="{93FFA509-AEC3-4F21-87A2-1A1C0656F688}" sibTransId="{F42F1F17-0CEF-4820-9E96-8DD76D013CE8}"/>
    <dgm:cxn modelId="{DB53749C-9503-49CA-95CD-29996B28BF4F}" type="presOf" srcId="{E59EE7E5-A33C-491D-92D3-5C5C99115599}" destId="{4243CDC5-72EC-49C1-9022-E3CA7C6D6508}" srcOrd="0" destOrd="0" presId="urn:microsoft.com/office/officeart/2005/8/layout/orgChart1#2"/>
    <dgm:cxn modelId="{A3D800F1-421D-4988-8C89-191064F35038}" type="presOf" srcId="{51903276-FEC2-4263-8548-D444BC1194F3}" destId="{B738D050-C023-4608-A644-640907FFB3A8}" srcOrd="0" destOrd="0" presId="urn:microsoft.com/office/officeart/2005/8/layout/orgChart1#2"/>
    <dgm:cxn modelId="{E57856C6-8279-4315-B12D-0A3A123EA47D}" type="presOf" srcId="{2BB849D0-26D2-48B6-8D4F-A759B4C9D726}" destId="{E268AE23-5CCD-41A7-8C66-52333EB7E372}" srcOrd="1" destOrd="0" presId="urn:microsoft.com/office/officeart/2005/8/layout/orgChart1#2"/>
    <dgm:cxn modelId="{F425D159-3B01-4BD1-9D3A-E067A6CB05E2}" srcId="{CF3FE917-7920-423E-8BEE-029107E38774}" destId="{4B28742E-8655-4293-A651-19671943BE2E}" srcOrd="1" destOrd="0" parTransId="{258793D0-361D-4D9A-9703-3FCF1977D750}" sibTransId="{AC632811-9929-4666-96C6-5AD8704DED65}"/>
    <dgm:cxn modelId="{D3A336B9-1402-4588-84B7-8C6EC8A57621}" type="presOf" srcId="{0C763CB1-42C3-40A4-B09F-2E8EAEEE7B50}" destId="{66E33CC1-999B-4591-ADFC-DC928765C6BA}" srcOrd="0" destOrd="0" presId="urn:microsoft.com/office/officeart/2005/8/layout/orgChart1#2"/>
    <dgm:cxn modelId="{59D87722-D0E2-4A90-BB14-616DF9FAD9CB}" type="presOf" srcId="{32494E6E-ED7D-474E-A9B2-9659D58FA6B9}" destId="{36EE2998-F09C-4810-A5A4-25104BC71ECC}" srcOrd="1" destOrd="0" presId="urn:microsoft.com/office/officeart/2005/8/layout/orgChart1#2"/>
    <dgm:cxn modelId="{F8C713D9-A1A5-4C3A-B2D5-669302190870}" srcId="{6A0109DC-9D16-4542-9961-8454DA51F687}" destId="{F504E1B4-3DE0-4BE8-A8A4-66DBCEC9F144}" srcOrd="3" destOrd="0" parTransId="{00AC3F8B-710F-438A-8B71-0B0A4B46D387}" sibTransId="{261C52D8-A9CF-409B-9293-8BC60D41F169}"/>
    <dgm:cxn modelId="{E3E4A0D6-0027-4B79-B2B9-D55D28D4BC57}" type="presOf" srcId="{102154C9-E01F-4B0A-B0AC-0A9244D01B2A}" destId="{E908A7FE-13F1-4977-8796-5457E15826FB}" srcOrd="0" destOrd="0" presId="urn:microsoft.com/office/officeart/2005/8/layout/orgChart1#2"/>
    <dgm:cxn modelId="{573C338C-55B2-4EE4-8216-8F79FA17FCC6}" type="presOf" srcId="{D9A34DD1-BCC1-4C42-9520-93C54D347D85}" destId="{34A37048-32D7-437E-9F37-84A649D2DC25}" srcOrd="0" destOrd="0" presId="urn:microsoft.com/office/officeart/2005/8/layout/orgChart1#2"/>
    <dgm:cxn modelId="{1B9BD25B-F196-4A64-9807-49374F63BB3E}" type="presOf" srcId="{5033FC84-0B29-49E6-96E6-970B4B8A7293}" destId="{8643ABF5-18A5-4D63-84C5-133936C1A285}" srcOrd="1" destOrd="0" presId="urn:microsoft.com/office/officeart/2005/8/layout/orgChart1#2"/>
    <dgm:cxn modelId="{CC6CBBD0-2E64-47F2-BD79-4A62195108EA}" type="presOf" srcId="{0339CC8A-2598-4B30-A1BE-41E03B30FD40}" destId="{51B3685C-57A1-4AE4-B2A7-12F9B74317A1}" srcOrd="0" destOrd="0" presId="urn:microsoft.com/office/officeart/2005/8/layout/orgChart1#2"/>
    <dgm:cxn modelId="{3A4B721D-C864-401A-BBFA-EE4B63B5EAB9}" type="presOf" srcId="{2D2BE0B6-3765-4C3E-9F98-45FB66239BAB}" destId="{813CAF69-4FDF-4A3D-8B13-79CC706746AF}" srcOrd="0" destOrd="0" presId="urn:microsoft.com/office/officeart/2005/8/layout/orgChart1#2"/>
    <dgm:cxn modelId="{7DC43494-0D65-4782-9F82-F29034A663CD}" type="presOf" srcId="{771F6EDE-D9FF-46BB-96D8-2A5B94A50114}" destId="{DF95FA61-C0C2-4089-A42D-5456A39D26D2}" srcOrd="0" destOrd="0" presId="urn:microsoft.com/office/officeart/2005/8/layout/orgChart1#2"/>
    <dgm:cxn modelId="{662209E6-3A70-4808-9403-4D18EA93BEBD}" type="presOf" srcId="{467278C2-BDAF-45FC-8F17-71C27F8589D3}" destId="{A9504B7B-3288-4318-B285-249F82A46A0C}" srcOrd="1" destOrd="0" presId="urn:microsoft.com/office/officeart/2005/8/layout/orgChart1#2"/>
    <dgm:cxn modelId="{3909FE32-B214-4EDA-8AB3-E750907B369B}" srcId="{6A0109DC-9D16-4542-9961-8454DA51F687}" destId="{2D5788B6-C8A4-4B97-9483-859B453130BA}" srcOrd="4" destOrd="0" parTransId="{2D2BE0B6-3765-4C3E-9F98-45FB66239BAB}" sibTransId="{AB5A1FBA-139F-4C1B-ADCC-242974B17BA3}"/>
    <dgm:cxn modelId="{148312C5-0E61-4BDB-9F95-0E3932A6BFF6}" type="presOf" srcId="{AA576FE8-2ACA-49B7-9C95-10CDD07DAE9E}" destId="{AC3BD097-ED7A-4FB2-8605-8D038EB088AA}" srcOrd="0" destOrd="0" presId="urn:microsoft.com/office/officeart/2005/8/layout/orgChart1#2"/>
    <dgm:cxn modelId="{82FAD4B5-461D-48D6-AFA2-3BC5D15E72EE}" srcId="{CF3FE917-7920-423E-8BEE-029107E38774}" destId="{20B11830-F69D-4EEA-8584-F1279D87E408}" srcOrd="3" destOrd="0" parTransId="{8566DBE4-ED31-4D3B-B097-5112E7F80B3D}" sibTransId="{D05542C0-0550-487D-815C-D7BD5613712F}"/>
    <dgm:cxn modelId="{E27AD032-30E9-42C0-837E-7E38DD1D8958}" type="presOf" srcId="{86AA449F-8DB1-4F46-A0AE-C177873701BA}" destId="{7B1DDBA0-BCB0-4057-807A-0604FA14CB29}" srcOrd="0" destOrd="0" presId="urn:microsoft.com/office/officeart/2005/8/layout/orgChart1#2"/>
    <dgm:cxn modelId="{D99CC489-49CE-4E4C-99D4-86AD8595DA50}" type="presOf" srcId="{C38525C2-7757-4358-BFCC-CA3CA2E743E5}" destId="{0580A4D1-1F87-49CA-92C3-E701D5EC7C45}" srcOrd="0" destOrd="0" presId="urn:microsoft.com/office/officeart/2005/8/layout/orgChart1#2"/>
    <dgm:cxn modelId="{CB52C067-701C-42AB-9C10-1F2B5FABBEE9}" type="presOf" srcId="{F11C735E-E329-4E2B-9C3C-54595B2F8721}" destId="{AC3542C6-438A-47A2-BEDD-A0DC55492822}" srcOrd="0" destOrd="0" presId="urn:microsoft.com/office/officeart/2005/8/layout/orgChart1#2"/>
    <dgm:cxn modelId="{AFC27ED3-CF23-4D1E-B488-59D571312D72}" type="presOf" srcId="{05956601-D4DE-4FE3-9482-DE930F6049EE}" destId="{A4CDBCC8-21DD-43B2-9DA4-A83BCF464636}" srcOrd="0" destOrd="0" presId="urn:microsoft.com/office/officeart/2005/8/layout/orgChart1#2"/>
    <dgm:cxn modelId="{2DA54B96-999C-41B9-A312-AC332BE6FCA4}" srcId="{2D5788B6-C8A4-4B97-9483-859B453130BA}" destId="{3710AF5E-21BF-484C-9520-87CF8F037E02}" srcOrd="3" destOrd="0" parTransId="{79E14DEF-0AD2-4CD5-B586-94D6967C3FFD}" sibTransId="{7FD4824A-822E-4C43-90EE-6DC4C662E1E0}"/>
    <dgm:cxn modelId="{66898EF4-7DEF-4F9A-80FE-95F94B385EB5}" type="presOf" srcId="{6A0109DC-9D16-4542-9961-8454DA51F687}" destId="{A5ADC821-6AB7-4603-A5A3-F088EA2290E4}" srcOrd="0" destOrd="0" presId="urn:microsoft.com/office/officeart/2005/8/layout/orgChart1#2"/>
    <dgm:cxn modelId="{679A6236-09EC-4DA7-BE31-3AA05A14BB3D}" type="presOf" srcId="{98EB8ECA-7FA6-4FBC-9C10-194CB01ED9A7}" destId="{CC5F5DC8-D6CD-45A7-9056-53C40FCB66C4}" srcOrd="1" destOrd="0" presId="urn:microsoft.com/office/officeart/2005/8/layout/orgChart1#2"/>
    <dgm:cxn modelId="{A45BD277-7F0B-4A39-BF4F-3D5A28FE69EE}" srcId="{CF3FE917-7920-423E-8BEE-029107E38774}" destId="{467278C2-BDAF-45FC-8F17-71C27F8589D3}" srcOrd="2" destOrd="0" parTransId="{05956601-D4DE-4FE3-9482-DE930F6049EE}" sibTransId="{34E8E4F9-7CDE-4F33-A665-4ADA3A3D57E5}"/>
    <dgm:cxn modelId="{5AFB888F-8640-424B-9B4E-CC569886F0AF}" srcId="{5033FC84-0B29-49E6-96E6-970B4B8A7293}" destId="{5CE072CD-94E4-417F-BDEE-54AEEC4B1667}" srcOrd="0" destOrd="0" parTransId="{1D4100FE-42D9-4EC2-8D45-86CED84DD3E7}" sibTransId="{BB850E90-6BF0-42CB-B53C-D5BAA06EF55E}"/>
    <dgm:cxn modelId="{C2B9CF3D-B239-43E5-A422-191392B8C9A3}" type="presOf" srcId="{1D4100FE-42D9-4EC2-8D45-86CED84DD3E7}" destId="{2B816001-9F5E-462A-AA15-E5786AE7BE35}" srcOrd="0" destOrd="0" presId="urn:microsoft.com/office/officeart/2005/8/layout/orgChart1#2"/>
    <dgm:cxn modelId="{777AF56E-A690-4BBA-8052-BD86F30DB35C}" type="presOf" srcId="{4D73843C-BB69-42C1-B60F-E5710936EA83}" destId="{24450824-B14E-4128-BD78-DCD4D6E2E903}" srcOrd="0" destOrd="0" presId="urn:microsoft.com/office/officeart/2005/8/layout/orgChart1#2"/>
    <dgm:cxn modelId="{8C54F1C1-733E-4C24-8607-B7706453A2A3}" type="presOf" srcId="{AA576FE8-2ACA-49B7-9C95-10CDD07DAE9E}" destId="{4C0D1784-B7B5-464F-B117-D6C9DE5C5863}" srcOrd="1" destOrd="0" presId="urn:microsoft.com/office/officeart/2005/8/layout/orgChart1#2"/>
    <dgm:cxn modelId="{96554C24-7608-44F7-8002-B1EB47227EBC}" type="presOf" srcId="{8CFE33A9-292F-4B65-8AA4-680729E715F7}" destId="{C0227337-C250-482D-92EF-B0DAF0EDAA56}" srcOrd="1" destOrd="0" presId="urn:microsoft.com/office/officeart/2005/8/layout/orgChart1#2"/>
    <dgm:cxn modelId="{3E4EC8D7-7EF5-4EA8-81B8-580AC2B34718}" type="presOf" srcId="{D430A7AD-CC58-45BE-80E8-E32E31C6DB8C}" destId="{5095700A-2DF0-4CFA-B284-83F150C53C93}" srcOrd="1" destOrd="0" presId="urn:microsoft.com/office/officeart/2005/8/layout/orgChart1#2"/>
    <dgm:cxn modelId="{744C13E6-2D04-41A7-9B31-E21A02644288}" type="presOf" srcId="{14A9D83B-815C-461F-8677-EA383B11EABA}" destId="{83FCC4AB-3414-4471-AC1E-EE3B10282C95}" srcOrd="0" destOrd="0" presId="urn:microsoft.com/office/officeart/2005/8/layout/orgChart1#2"/>
    <dgm:cxn modelId="{493B8B71-2D34-4F64-9AB7-7E1A283E27D3}" srcId="{2D5788B6-C8A4-4B97-9483-859B453130BA}" destId="{8CFE33A9-292F-4B65-8AA4-680729E715F7}" srcOrd="2" destOrd="0" parTransId="{21C940D5-1E79-4FE9-8B08-E020DCE53E2E}" sibTransId="{263A53C8-C3C6-49F7-9B5E-6900967D7ED8}"/>
    <dgm:cxn modelId="{6D270889-2D6C-4597-BEAE-001CFDB1C741}" srcId="{0C763CB1-42C3-40A4-B09F-2E8EAEEE7B50}" destId="{3A204A21-B77D-4271-8629-8F11EF199CA6}" srcOrd="0" destOrd="0" parTransId="{6BCD4792-ACD2-41F2-995A-26DE1A6821B2}" sibTransId="{20FC0F2E-9B9B-4674-A8CA-C1EB4103477C}"/>
    <dgm:cxn modelId="{2C9916D1-FBF0-4D37-9F21-F201BA422A68}" type="presOf" srcId="{20B11830-F69D-4EEA-8584-F1279D87E408}" destId="{9162E461-1E06-46DF-8F76-F13309A78673}" srcOrd="1" destOrd="0" presId="urn:microsoft.com/office/officeart/2005/8/layout/orgChart1#2"/>
    <dgm:cxn modelId="{7727649A-073B-4492-ACA8-A71777115F2F}" type="presOf" srcId="{2D5788B6-C8A4-4B97-9483-859B453130BA}" destId="{6EFA95BD-ACF1-415E-BF4F-7FBF3F1AA623}" srcOrd="0" destOrd="0" presId="urn:microsoft.com/office/officeart/2005/8/layout/orgChart1#2"/>
    <dgm:cxn modelId="{D37E70CC-84A4-4829-A316-D287D1746C78}" type="presOf" srcId="{66DE1697-30FD-42C0-8F61-4633AC6FADA5}" destId="{C7449E51-8061-414A-ABBF-E2EDFC7D418F}" srcOrd="1" destOrd="0" presId="urn:microsoft.com/office/officeart/2005/8/layout/orgChart1#2"/>
    <dgm:cxn modelId="{58491DE0-319A-4813-8253-9BF96701D263}" type="presOf" srcId="{09DC6DB2-61DB-47D9-8263-567FFA512A10}" destId="{E186E0F4-3BD8-444F-B8BD-0C14E5F549D2}" srcOrd="0" destOrd="0" presId="urn:microsoft.com/office/officeart/2005/8/layout/orgChart1#2"/>
    <dgm:cxn modelId="{B9EF0B49-CB65-452A-BCA0-641AAD3658E3}" type="presOf" srcId="{8EC40F02-0576-40AF-A474-2F06E01F3237}" destId="{88BD1AC4-B85B-4775-90C6-B285A8BB8D17}" srcOrd="0" destOrd="0" presId="urn:microsoft.com/office/officeart/2005/8/layout/orgChart1#2"/>
    <dgm:cxn modelId="{2E28EA5A-1AB3-4C41-A6B9-33C9EE58F613}" srcId="{102154C9-E01F-4B0A-B0AC-0A9244D01B2A}" destId="{2BB849D0-26D2-48B6-8D4F-A759B4C9D726}" srcOrd="1" destOrd="0" parTransId="{B4BC4F62-2371-4691-98A6-A64289F6D0A3}" sibTransId="{7ED360A3-25BE-443B-8F91-DA531F30C0FF}"/>
    <dgm:cxn modelId="{F3F09486-CDF2-4BFA-BD1C-91DCBCE040C1}" type="presOf" srcId="{32494E6E-ED7D-474E-A9B2-9659D58FA6B9}" destId="{93CDA012-FDDC-4384-BE58-0DB321C78907}" srcOrd="0" destOrd="0" presId="urn:microsoft.com/office/officeart/2005/8/layout/orgChart1#2"/>
    <dgm:cxn modelId="{B0CC1496-1DC7-4B28-A9B5-D1205F648D95}" type="presOf" srcId="{3A204A21-B77D-4271-8629-8F11EF199CA6}" destId="{4011159B-3F83-441D-87DB-35E4ADF216D2}" srcOrd="1" destOrd="0" presId="urn:microsoft.com/office/officeart/2005/8/layout/orgChart1#2"/>
    <dgm:cxn modelId="{1DB99A1A-CC24-4A51-A98F-4BCAB13E69DE}" type="presOf" srcId="{B4BC4F62-2371-4691-98A6-A64289F6D0A3}" destId="{EA2CB209-C42A-4D7C-9BD3-EEEBD164C339}" srcOrd="0" destOrd="0" presId="urn:microsoft.com/office/officeart/2005/8/layout/orgChart1#2"/>
    <dgm:cxn modelId="{D6851FF2-FFDC-4946-B34C-08ADBDDE3579}" type="presOf" srcId="{86AA449F-8DB1-4F46-A0AE-C177873701BA}" destId="{D5259B15-22D5-44EF-8A7C-E66D753D6C81}" srcOrd="1" destOrd="0" presId="urn:microsoft.com/office/officeart/2005/8/layout/orgChart1#2"/>
    <dgm:cxn modelId="{BB7CAD3B-C7AA-429A-9462-3B55D5ED651B}" type="presOf" srcId="{8140F7D7-4CC4-48C1-8372-15B9D275048E}" destId="{378C79C5-1AF8-4685-BD70-83ABBED4276F}" srcOrd="0" destOrd="0" presId="urn:microsoft.com/office/officeart/2005/8/layout/orgChart1#2"/>
    <dgm:cxn modelId="{CAAF759F-8BD7-4D9D-9D05-416D4D8BC556}" type="presOf" srcId="{4713E1A5-2606-418E-B413-5EC690D4D07B}" destId="{CF87B192-722C-4E8A-92AF-F446C4915153}" srcOrd="0" destOrd="0" presId="urn:microsoft.com/office/officeart/2005/8/layout/orgChart1#2"/>
    <dgm:cxn modelId="{2465E70C-22D5-4AB5-85F8-68A9ECE1D4FA}" srcId="{F504E1B4-3DE0-4BE8-A8A4-66DBCEC9F144}" destId="{98EB8ECA-7FA6-4FBC-9C10-194CB01ED9A7}" srcOrd="3" destOrd="0" parTransId="{0339CC8A-2598-4B30-A1BE-41E03B30FD40}" sibTransId="{4648C5A5-B5AF-49BF-9A0F-86F24CC4EB25}"/>
    <dgm:cxn modelId="{F304B55B-A714-407E-8755-20255DCC849E}" type="presOf" srcId="{8DC5D23D-7EEB-4FF3-A657-59271F100FEB}" destId="{E1119730-A08E-4035-8F7C-6BFB5A6C807F}" srcOrd="0" destOrd="0" presId="urn:microsoft.com/office/officeart/2005/8/layout/orgChart1#2"/>
    <dgm:cxn modelId="{DA0AD454-C885-4ED5-9648-C4E8CD249EC9}" srcId="{F504E1B4-3DE0-4BE8-A8A4-66DBCEC9F144}" destId="{289DA6AD-0C2F-4216-84A9-29F71C9BFEBA}" srcOrd="2" destOrd="0" parTransId="{C38525C2-7757-4358-BFCC-CA3CA2E743E5}" sibTransId="{97EDB9B9-486D-410D-8C48-C47053500871}"/>
    <dgm:cxn modelId="{B4AA40EC-8286-427C-BC53-25BC6394B40B}" type="presOf" srcId="{5CE072CD-94E4-417F-BDEE-54AEEC4B1667}" destId="{925D14CA-3EAD-4B50-95BA-C5552FA4A54D}" srcOrd="1" destOrd="0" presId="urn:microsoft.com/office/officeart/2005/8/layout/orgChart1#2"/>
    <dgm:cxn modelId="{8E3EF51F-9D08-40AE-8C60-3E36BB779B54}" type="presOf" srcId="{3710AF5E-21BF-484C-9520-87CF8F037E02}" destId="{6D7FA564-73B8-4FC7-AD22-208160D27671}" srcOrd="1" destOrd="0" presId="urn:microsoft.com/office/officeart/2005/8/layout/orgChart1#2"/>
    <dgm:cxn modelId="{EB960E12-2F4C-46F2-A0FF-E96BF7F8AFA2}" type="presOf" srcId="{289DA6AD-0C2F-4216-84A9-29F71C9BFEBA}" destId="{0129DBD9-9C2E-4D0F-AED8-EB3277131D3F}" srcOrd="0" destOrd="0" presId="urn:microsoft.com/office/officeart/2005/8/layout/orgChart1#2"/>
    <dgm:cxn modelId="{7507CE15-1A53-4E5D-8D8C-2DD1692DB016}" type="presOf" srcId="{8CFE33A9-292F-4B65-8AA4-680729E715F7}" destId="{022DBA86-FA0E-4CE0-88E5-B70485865162}" srcOrd="0" destOrd="0" presId="urn:microsoft.com/office/officeart/2005/8/layout/orgChart1#2"/>
    <dgm:cxn modelId="{BCBF6468-2431-4D16-A908-E75F5EE28270}" type="presOf" srcId="{0C763CB1-42C3-40A4-B09F-2E8EAEEE7B50}" destId="{BE3C6422-E0D2-4296-8D91-F657F7F8A307}" srcOrd="1" destOrd="0" presId="urn:microsoft.com/office/officeart/2005/8/layout/orgChart1#2"/>
    <dgm:cxn modelId="{85381ED2-0A70-47D3-8F3A-F864E95CD0BF}" type="presOf" srcId="{B2120E95-6D56-4AF4-A5A4-038AF717BEA0}" destId="{C82A5B69-B234-44A0-AE02-9F69C27FEF99}" srcOrd="0" destOrd="0" presId="urn:microsoft.com/office/officeart/2005/8/layout/orgChart1#2"/>
    <dgm:cxn modelId="{7161ECA5-08D6-496B-8269-EFDC37989079}" type="presOf" srcId="{2D5788B6-C8A4-4B97-9483-859B453130BA}" destId="{BC0B7033-0755-4B8D-B3E8-8DB82733E702}" srcOrd="1" destOrd="0" presId="urn:microsoft.com/office/officeart/2005/8/layout/orgChart1#2"/>
    <dgm:cxn modelId="{3A4344C6-F356-4D65-9161-3CF0983D3E5B}" srcId="{0C763CB1-42C3-40A4-B09F-2E8EAEEE7B50}" destId="{A8743E5C-0C10-461A-8775-05D97D206F7A}" srcOrd="2" destOrd="0" parTransId="{B2120E95-6D56-4AF4-A5A4-038AF717BEA0}" sibTransId="{DB00C3EA-029B-48B8-9614-5640BD4B8FEB}"/>
    <dgm:cxn modelId="{5927F0DD-E45F-45FA-BEF9-BF05977DD3C1}" type="presOf" srcId="{BED26461-E263-438C-A84B-28F3D85D3205}" destId="{D6D78E25-B5C1-493C-AB81-D0E738F8763B}" srcOrd="0" destOrd="0" presId="urn:microsoft.com/office/officeart/2005/8/layout/orgChart1#2"/>
    <dgm:cxn modelId="{6FA83C87-F19D-4998-BD55-963A25D338EA}" type="presOf" srcId="{14A9D83B-815C-461F-8677-EA383B11EABA}" destId="{8FB3B848-7EA1-41A2-8FFB-3DA19C9CB18C}" srcOrd="1" destOrd="0" presId="urn:microsoft.com/office/officeart/2005/8/layout/orgChart1#2"/>
    <dgm:cxn modelId="{7B734204-7DA8-4B09-8BBA-CC2ECCF12FE9}" srcId="{4713E1A5-2606-418E-B413-5EC690D4D07B}" destId="{6A0109DC-9D16-4542-9961-8454DA51F687}" srcOrd="0" destOrd="0" parTransId="{CF25ABE2-FB2E-4A3F-A9CE-4A8D1E199A70}" sibTransId="{A2C6702B-A8A7-45E9-8418-0EBB15C0B4F4}"/>
    <dgm:cxn modelId="{8952A491-963D-47C7-96FB-583D1F183993}" type="presOf" srcId="{467278C2-BDAF-45FC-8F17-71C27F8589D3}" destId="{C2EADCF2-E715-4051-88B1-1C63D2601BE0}" srcOrd="0" destOrd="0" presId="urn:microsoft.com/office/officeart/2005/8/layout/orgChart1#2"/>
    <dgm:cxn modelId="{DB7BBA97-F90D-46AF-A996-F5BA65DC6503}" type="presOf" srcId="{6C707348-B5AE-4CA5-A17B-F63789988A13}" destId="{F4C235EC-6A5F-4626-AA51-0EF1E156EBEC}" srcOrd="0" destOrd="0" presId="urn:microsoft.com/office/officeart/2005/8/layout/orgChart1#2"/>
    <dgm:cxn modelId="{5D13FD2D-45A1-4993-AC8E-5004562EE8C0}" type="presOf" srcId="{79E14DEF-0AD2-4CD5-B586-94D6967C3FFD}" destId="{A70C869B-C8B6-4A4B-B4C3-5D229CDF1C77}" srcOrd="0" destOrd="0" presId="urn:microsoft.com/office/officeart/2005/8/layout/orgChart1#2"/>
    <dgm:cxn modelId="{5E5FBFC3-C831-45C4-A390-63212AB306FF}" type="presOf" srcId="{CF3FE917-7920-423E-8BEE-029107E38774}" destId="{1F64241E-24F5-402B-A584-295143966FDC}" srcOrd="1" destOrd="0" presId="urn:microsoft.com/office/officeart/2005/8/layout/orgChart1#2"/>
    <dgm:cxn modelId="{C4D02331-7947-4AF3-9618-C70C9A4617D3}" srcId="{2D5788B6-C8A4-4B97-9483-859B453130BA}" destId="{51903276-FEC2-4263-8548-D444BC1194F3}" srcOrd="0" destOrd="0" parTransId="{BED26461-E263-438C-A84B-28F3D85D3205}" sibTransId="{46DC11A9-7B73-4710-9034-23B1E01DD8F7}"/>
    <dgm:cxn modelId="{70B93BCE-B277-4678-B215-9AE84A02F715}" type="presOf" srcId="{5CE072CD-94E4-417F-BDEE-54AEEC4B1667}" destId="{4CBC7F7D-E85B-48BE-90CC-28A082B634C3}" srcOrd="0" destOrd="0" presId="urn:microsoft.com/office/officeart/2005/8/layout/orgChart1#2"/>
    <dgm:cxn modelId="{BFA62F46-06F8-479C-BF5B-E9D644444055}" srcId="{F504E1B4-3DE0-4BE8-A8A4-66DBCEC9F144}" destId="{66DE1697-30FD-42C0-8F61-4633AC6FADA5}" srcOrd="0" destOrd="0" parTransId="{8EC40F02-0576-40AF-A474-2F06E01F3237}" sibTransId="{E5CA9179-D1CC-4B79-8D2F-A95C696E5E56}"/>
    <dgm:cxn modelId="{9723D966-47DD-48F4-9844-83CA597AD80F}" type="presOf" srcId="{AFC279B5-3477-4BE5-BD46-3570759D11A9}" destId="{9A4E869D-B1CE-411D-A874-0D1EE1BAA16B}" srcOrd="0" destOrd="0" presId="urn:microsoft.com/office/officeart/2005/8/layout/orgChart1#2"/>
    <dgm:cxn modelId="{A4EC75AE-82E6-449B-8A2F-EFC55BAF9D32}" type="presOf" srcId="{F504E1B4-3DE0-4BE8-A8A4-66DBCEC9F144}" destId="{B6B8CEE5-6DBE-4791-859D-71DF721510B0}" srcOrd="0" destOrd="0" presId="urn:microsoft.com/office/officeart/2005/8/layout/orgChart1#2"/>
    <dgm:cxn modelId="{1DE8D2F6-39FF-4E57-8596-6A5E324BC4F5}" type="presOf" srcId="{00AC3F8B-710F-438A-8B71-0B0A4B46D387}" destId="{FFDB0C46-4E96-48CF-90DF-1EC11C15617A}" srcOrd="0" destOrd="0" presId="urn:microsoft.com/office/officeart/2005/8/layout/orgChart1#2"/>
    <dgm:cxn modelId="{2CC587BC-D8D4-4AAE-9B67-6ED4E6BF9E60}" type="presOf" srcId="{51903276-FEC2-4263-8548-D444BC1194F3}" destId="{43A35C31-C2F0-4B7C-9D17-A7F80F942213}" srcOrd="1" destOrd="0" presId="urn:microsoft.com/office/officeart/2005/8/layout/orgChart1#2"/>
    <dgm:cxn modelId="{B6992191-158A-415E-977F-CE68E7D0072D}" type="presParOf" srcId="{CF87B192-722C-4E8A-92AF-F446C4915153}" destId="{5115B298-9737-4020-A105-2CD2E52819C1}" srcOrd="0" destOrd="0" presId="urn:microsoft.com/office/officeart/2005/8/layout/orgChart1#2"/>
    <dgm:cxn modelId="{9A730E09-A055-4439-91F7-F73452E94231}" type="presParOf" srcId="{5115B298-9737-4020-A105-2CD2E52819C1}" destId="{079537DB-DE01-490D-AC69-714B1AA8241A}" srcOrd="0" destOrd="0" presId="urn:microsoft.com/office/officeart/2005/8/layout/orgChart1#2"/>
    <dgm:cxn modelId="{01E7C373-DA88-4AFA-8A8F-B9D10F1AB01D}" type="presParOf" srcId="{079537DB-DE01-490D-AC69-714B1AA8241A}" destId="{A5ADC821-6AB7-4603-A5A3-F088EA2290E4}" srcOrd="0" destOrd="0" presId="urn:microsoft.com/office/officeart/2005/8/layout/orgChart1#2"/>
    <dgm:cxn modelId="{84718871-F9F4-4F4B-B3A7-227EB843CF6B}" type="presParOf" srcId="{079537DB-DE01-490D-AC69-714B1AA8241A}" destId="{3CAE0633-C583-47CA-A72A-5BEB04C8AC6D}" srcOrd="1" destOrd="0" presId="urn:microsoft.com/office/officeart/2005/8/layout/orgChart1#2"/>
    <dgm:cxn modelId="{1924A54A-33D7-4B3E-BA13-8191174B1E17}" type="presParOf" srcId="{5115B298-9737-4020-A105-2CD2E52819C1}" destId="{5432AA40-A092-40BB-A803-EAED2225274C}" srcOrd="1" destOrd="0" presId="urn:microsoft.com/office/officeart/2005/8/layout/orgChart1#2"/>
    <dgm:cxn modelId="{764E1B79-F28F-4CAF-8FDF-9AA84E290E64}" type="presParOf" srcId="{5432AA40-A092-40BB-A803-EAED2225274C}" destId="{4243CDC5-72EC-49C1-9022-E3CA7C6D6508}" srcOrd="0" destOrd="0" presId="urn:microsoft.com/office/officeart/2005/8/layout/orgChart1#2"/>
    <dgm:cxn modelId="{77AFC369-E792-4373-A630-0B02939E555F}" type="presParOf" srcId="{5432AA40-A092-40BB-A803-EAED2225274C}" destId="{C26A3739-411E-42B7-9009-E61A4C6E85C8}" srcOrd="1" destOrd="0" presId="urn:microsoft.com/office/officeart/2005/8/layout/orgChart1#2"/>
    <dgm:cxn modelId="{6CDEC21A-8982-43A5-8C6C-77A738C2B667}" type="presParOf" srcId="{C26A3739-411E-42B7-9009-E61A4C6E85C8}" destId="{6A3D916D-5EEF-4DA9-A244-80C2516C60AE}" srcOrd="0" destOrd="0" presId="urn:microsoft.com/office/officeart/2005/8/layout/orgChart1#2"/>
    <dgm:cxn modelId="{5B31C6A2-8078-48F4-ADDE-0B9B543994F0}" type="presParOf" srcId="{6A3D916D-5EEF-4DA9-A244-80C2516C60AE}" destId="{BF613765-38DE-4EB0-884B-B9356E51AC91}" srcOrd="0" destOrd="0" presId="urn:microsoft.com/office/officeart/2005/8/layout/orgChart1#2"/>
    <dgm:cxn modelId="{F2104E24-7438-4E71-8704-B5403B33BAC6}" type="presParOf" srcId="{6A3D916D-5EEF-4DA9-A244-80C2516C60AE}" destId="{8643ABF5-18A5-4D63-84C5-133936C1A285}" srcOrd="1" destOrd="0" presId="urn:microsoft.com/office/officeart/2005/8/layout/orgChart1#2"/>
    <dgm:cxn modelId="{7060E512-4145-411A-B2B8-D47C24D715AB}" type="presParOf" srcId="{C26A3739-411E-42B7-9009-E61A4C6E85C8}" destId="{6DBE61B4-23B0-4D6A-841D-1049D628D342}" srcOrd="1" destOrd="0" presId="urn:microsoft.com/office/officeart/2005/8/layout/orgChart1#2"/>
    <dgm:cxn modelId="{4742C3B8-59E4-4E20-A57A-6E78D98C7F2C}" type="presParOf" srcId="{6DBE61B4-23B0-4D6A-841D-1049D628D342}" destId="{2B816001-9F5E-462A-AA15-E5786AE7BE35}" srcOrd="0" destOrd="0" presId="urn:microsoft.com/office/officeart/2005/8/layout/orgChart1#2"/>
    <dgm:cxn modelId="{45CCBE95-0352-4B7A-8C7E-C4D0A381755F}" type="presParOf" srcId="{6DBE61B4-23B0-4D6A-841D-1049D628D342}" destId="{84A50F70-CA6B-4476-86C6-7C40254053BF}" srcOrd="1" destOrd="0" presId="urn:microsoft.com/office/officeart/2005/8/layout/orgChart1#2"/>
    <dgm:cxn modelId="{4B372A18-7E50-40D7-977F-C6164EE05AA5}" type="presParOf" srcId="{84A50F70-CA6B-4476-86C6-7C40254053BF}" destId="{7C9864E2-8C00-4D63-85B1-4023BA5B2FBD}" srcOrd="0" destOrd="0" presId="urn:microsoft.com/office/officeart/2005/8/layout/orgChart1#2"/>
    <dgm:cxn modelId="{C213BA80-0021-4EBC-B885-552D04C19336}" type="presParOf" srcId="{7C9864E2-8C00-4D63-85B1-4023BA5B2FBD}" destId="{4CBC7F7D-E85B-48BE-90CC-28A082B634C3}" srcOrd="0" destOrd="0" presId="urn:microsoft.com/office/officeart/2005/8/layout/orgChart1#2"/>
    <dgm:cxn modelId="{BEE38216-DE44-4A02-8BF8-3F7FB07977B8}" type="presParOf" srcId="{7C9864E2-8C00-4D63-85B1-4023BA5B2FBD}" destId="{925D14CA-3EAD-4B50-95BA-C5552FA4A54D}" srcOrd="1" destOrd="0" presId="urn:microsoft.com/office/officeart/2005/8/layout/orgChart1#2"/>
    <dgm:cxn modelId="{54D714B1-5E90-4FAC-B81D-3ED61170CFBF}" type="presParOf" srcId="{84A50F70-CA6B-4476-86C6-7C40254053BF}" destId="{5D079152-5AC8-4F77-831A-CCED904EDB84}" srcOrd="1" destOrd="0" presId="urn:microsoft.com/office/officeart/2005/8/layout/orgChart1#2"/>
    <dgm:cxn modelId="{4457C527-F28B-43B2-9BEB-450DD6898662}" type="presParOf" srcId="{84A50F70-CA6B-4476-86C6-7C40254053BF}" destId="{B6A4E6BE-84AD-4659-8834-25B045690D39}" srcOrd="2" destOrd="0" presId="urn:microsoft.com/office/officeart/2005/8/layout/orgChart1#2"/>
    <dgm:cxn modelId="{44BF2FDD-BA01-43B9-B2FD-9166133C4E51}" type="presParOf" srcId="{6DBE61B4-23B0-4D6A-841D-1049D628D342}" destId="{378C79C5-1AF8-4685-BD70-83ABBED4276F}" srcOrd="2" destOrd="0" presId="urn:microsoft.com/office/officeart/2005/8/layout/orgChart1#2"/>
    <dgm:cxn modelId="{FD4B8E98-A416-415A-B2F6-26B993CD2098}" type="presParOf" srcId="{6DBE61B4-23B0-4D6A-841D-1049D628D342}" destId="{5F02E812-A305-4BE3-B4DD-31BCB61336F3}" srcOrd="3" destOrd="0" presId="urn:microsoft.com/office/officeart/2005/8/layout/orgChart1#2"/>
    <dgm:cxn modelId="{8DC093CE-A055-411F-9322-61E7F41FEA26}" type="presParOf" srcId="{5F02E812-A305-4BE3-B4DD-31BCB61336F3}" destId="{29D9E76B-C28F-44CB-9A0A-13874C7A48CF}" srcOrd="0" destOrd="0" presId="urn:microsoft.com/office/officeart/2005/8/layout/orgChart1#2"/>
    <dgm:cxn modelId="{6A2AA16D-EAAE-4CB3-A8C6-43F139C76E2E}" type="presParOf" srcId="{29D9E76B-C28F-44CB-9A0A-13874C7A48CF}" destId="{A67F988E-EB3B-4CE8-8408-6EB39A37CB36}" srcOrd="0" destOrd="0" presId="urn:microsoft.com/office/officeart/2005/8/layout/orgChart1#2"/>
    <dgm:cxn modelId="{4718ADDA-90C5-49CC-8D32-E6E80197E155}" type="presParOf" srcId="{29D9E76B-C28F-44CB-9A0A-13874C7A48CF}" destId="{EB7580A0-FC15-43BA-BB91-16B36D06B4BC}" srcOrd="1" destOrd="0" presId="urn:microsoft.com/office/officeart/2005/8/layout/orgChart1#2"/>
    <dgm:cxn modelId="{817F359C-9DA4-4414-8EF8-8960BBE71359}" type="presParOf" srcId="{5F02E812-A305-4BE3-B4DD-31BCB61336F3}" destId="{0B470878-4172-44BF-8107-4E3044DCF957}" srcOrd="1" destOrd="0" presId="urn:microsoft.com/office/officeart/2005/8/layout/orgChart1#2"/>
    <dgm:cxn modelId="{8B62B129-A86F-4B85-A1BB-B9F5257C7585}" type="presParOf" srcId="{5F02E812-A305-4BE3-B4DD-31BCB61336F3}" destId="{F3E0E40A-B79D-4E8F-8F0B-1D84E99C5A5F}" srcOrd="2" destOrd="0" presId="urn:microsoft.com/office/officeart/2005/8/layout/orgChart1#2"/>
    <dgm:cxn modelId="{9E10D6C3-EE74-4575-8AB0-B5F568F89A2D}" type="presParOf" srcId="{C26A3739-411E-42B7-9009-E61A4C6E85C8}" destId="{7BBC997E-9FE2-4D4E-B68A-838C5691B17F}" srcOrd="2" destOrd="0" presId="urn:microsoft.com/office/officeart/2005/8/layout/orgChart1#2"/>
    <dgm:cxn modelId="{B349D373-9115-4697-91C6-091AE2A99257}" type="presParOf" srcId="{5432AA40-A092-40BB-A803-EAED2225274C}" destId="{34A37048-32D7-437E-9F37-84A649D2DC25}" srcOrd="2" destOrd="0" presId="urn:microsoft.com/office/officeart/2005/8/layout/orgChart1#2"/>
    <dgm:cxn modelId="{04ECA74A-2CFD-4EBE-A885-D2C1C724E32E}" type="presParOf" srcId="{5432AA40-A092-40BB-A803-EAED2225274C}" destId="{C0DC7BC2-FE16-4496-98E8-C073D254E1AC}" srcOrd="3" destOrd="0" presId="urn:microsoft.com/office/officeart/2005/8/layout/orgChart1#2"/>
    <dgm:cxn modelId="{0F664453-0282-41DF-A559-AE141F2FE13E}" type="presParOf" srcId="{C0DC7BC2-FE16-4496-98E8-C073D254E1AC}" destId="{6099E9F4-E70A-48F4-A070-9E0AF36D1FDD}" srcOrd="0" destOrd="0" presId="urn:microsoft.com/office/officeart/2005/8/layout/orgChart1#2"/>
    <dgm:cxn modelId="{8B99ABDC-16C3-4D84-B211-4C385E0F7982}" type="presParOf" srcId="{6099E9F4-E70A-48F4-A070-9E0AF36D1FDD}" destId="{66E33CC1-999B-4591-ADFC-DC928765C6BA}" srcOrd="0" destOrd="0" presId="urn:microsoft.com/office/officeart/2005/8/layout/orgChart1#2"/>
    <dgm:cxn modelId="{D189B63B-37D5-44A2-B26F-7A252C04862B}" type="presParOf" srcId="{6099E9F4-E70A-48F4-A070-9E0AF36D1FDD}" destId="{BE3C6422-E0D2-4296-8D91-F657F7F8A307}" srcOrd="1" destOrd="0" presId="urn:microsoft.com/office/officeart/2005/8/layout/orgChart1#2"/>
    <dgm:cxn modelId="{375BDF69-8B6E-4255-BE9C-FCDA0AE03DE1}" type="presParOf" srcId="{C0DC7BC2-FE16-4496-98E8-C073D254E1AC}" destId="{37420593-A4B1-4FDA-B2BB-6C152CE88645}" srcOrd="1" destOrd="0" presId="urn:microsoft.com/office/officeart/2005/8/layout/orgChart1#2"/>
    <dgm:cxn modelId="{8A3E95AC-90DF-491A-AC1A-CE8E29E0F2D3}" type="presParOf" srcId="{37420593-A4B1-4FDA-B2BB-6C152CE88645}" destId="{04509230-4ED4-47D3-9D1C-DCC29F355749}" srcOrd="0" destOrd="0" presId="urn:microsoft.com/office/officeart/2005/8/layout/orgChart1#2"/>
    <dgm:cxn modelId="{93F4DDB5-26C8-46D8-AAA4-8EA9707AFB0E}" type="presParOf" srcId="{37420593-A4B1-4FDA-B2BB-6C152CE88645}" destId="{5B633E23-F8AA-4A6A-A139-ADC5063ABF41}" srcOrd="1" destOrd="0" presId="urn:microsoft.com/office/officeart/2005/8/layout/orgChart1#2"/>
    <dgm:cxn modelId="{9C49E073-3F88-4DD8-BC47-7DB98045EB7C}" type="presParOf" srcId="{5B633E23-F8AA-4A6A-A139-ADC5063ABF41}" destId="{7A00746B-F1B3-4E13-8E29-A99B0534AA6A}" srcOrd="0" destOrd="0" presId="urn:microsoft.com/office/officeart/2005/8/layout/orgChart1#2"/>
    <dgm:cxn modelId="{7129E57B-8A02-44C3-866A-53E6DB438932}" type="presParOf" srcId="{7A00746B-F1B3-4E13-8E29-A99B0534AA6A}" destId="{B73F1142-40CC-4689-B335-88B4AEEB21CF}" srcOrd="0" destOrd="0" presId="urn:microsoft.com/office/officeart/2005/8/layout/orgChart1#2"/>
    <dgm:cxn modelId="{2A54A05B-576C-4030-81B7-59677487CA6C}" type="presParOf" srcId="{7A00746B-F1B3-4E13-8E29-A99B0534AA6A}" destId="{4011159B-3F83-441D-87DB-35E4ADF216D2}" srcOrd="1" destOrd="0" presId="urn:microsoft.com/office/officeart/2005/8/layout/orgChart1#2"/>
    <dgm:cxn modelId="{DAEEC4B3-3A2A-457B-BF3B-B40137FA3290}" type="presParOf" srcId="{5B633E23-F8AA-4A6A-A139-ADC5063ABF41}" destId="{743D5326-F8C8-4266-B216-11F6C207AF8E}" srcOrd="1" destOrd="0" presId="urn:microsoft.com/office/officeart/2005/8/layout/orgChart1#2"/>
    <dgm:cxn modelId="{6355443D-A911-49E9-8C7D-679C70C47221}" type="presParOf" srcId="{5B633E23-F8AA-4A6A-A139-ADC5063ABF41}" destId="{2FF44D19-2DB4-40E1-8CD9-4FD068E2147C}" srcOrd="2" destOrd="0" presId="urn:microsoft.com/office/officeart/2005/8/layout/orgChart1#2"/>
    <dgm:cxn modelId="{842CAF1F-F3F2-4952-A63A-1338B83BF0EA}" type="presParOf" srcId="{37420593-A4B1-4FDA-B2BB-6C152CE88645}" destId="{AC3542C6-438A-47A2-BEDD-A0DC55492822}" srcOrd="2" destOrd="0" presId="urn:microsoft.com/office/officeart/2005/8/layout/orgChart1#2"/>
    <dgm:cxn modelId="{2CEF531E-60C6-4A61-ADB3-D5DA6F2BC2D8}" type="presParOf" srcId="{37420593-A4B1-4FDA-B2BB-6C152CE88645}" destId="{8F9EA889-DA5D-424B-80B5-F73D28390D88}" srcOrd="3" destOrd="0" presId="urn:microsoft.com/office/officeart/2005/8/layout/orgChart1#2"/>
    <dgm:cxn modelId="{B998F60E-0AFC-4C89-AC0E-C312CC393E95}" type="presParOf" srcId="{8F9EA889-DA5D-424B-80B5-F73D28390D88}" destId="{611FC3C9-7739-4DE6-B4A7-305836E5B3A9}" srcOrd="0" destOrd="0" presId="urn:microsoft.com/office/officeart/2005/8/layout/orgChart1#2"/>
    <dgm:cxn modelId="{D6C8CD48-747F-45FF-8B79-ED0E0A8F1AC4}" type="presParOf" srcId="{611FC3C9-7739-4DE6-B4A7-305836E5B3A9}" destId="{93CDA012-FDDC-4384-BE58-0DB321C78907}" srcOrd="0" destOrd="0" presId="urn:microsoft.com/office/officeart/2005/8/layout/orgChart1#2"/>
    <dgm:cxn modelId="{8A69A44C-508E-4632-BC35-C8703EA2D781}" type="presParOf" srcId="{611FC3C9-7739-4DE6-B4A7-305836E5B3A9}" destId="{36EE2998-F09C-4810-A5A4-25104BC71ECC}" srcOrd="1" destOrd="0" presId="urn:microsoft.com/office/officeart/2005/8/layout/orgChart1#2"/>
    <dgm:cxn modelId="{E7287BBB-E58E-4073-85CE-1299804BAE47}" type="presParOf" srcId="{8F9EA889-DA5D-424B-80B5-F73D28390D88}" destId="{5B6DE488-5DCC-4B59-BDB4-BE6D004A13F0}" srcOrd="1" destOrd="0" presId="urn:microsoft.com/office/officeart/2005/8/layout/orgChart1#2"/>
    <dgm:cxn modelId="{8A35CA19-8BF8-4EFA-B443-5CCB2EEFE6D8}" type="presParOf" srcId="{8F9EA889-DA5D-424B-80B5-F73D28390D88}" destId="{8BA255E8-8C83-46F7-BC0F-330CE1C56BE0}" srcOrd="2" destOrd="0" presId="urn:microsoft.com/office/officeart/2005/8/layout/orgChart1#2"/>
    <dgm:cxn modelId="{36C2F412-50CD-4251-BB8A-3EB3BEBD1440}" type="presParOf" srcId="{37420593-A4B1-4FDA-B2BB-6C152CE88645}" destId="{C82A5B69-B234-44A0-AE02-9F69C27FEF99}" srcOrd="4" destOrd="0" presId="urn:microsoft.com/office/officeart/2005/8/layout/orgChart1#2"/>
    <dgm:cxn modelId="{069A5709-2F42-45F8-97A8-4BDB119CD324}" type="presParOf" srcId="{37420593-A4B1-4FDA-B2BB-6C152CE88645}" destId="{F872411B-C42A-4F49-A9A3-2EF0778B2A28}" srcOrd="5" destOrd="0" presId="urn:microsoft.com/office/officeart/2005/8/layout/orgChart1#2"/>
    <dgm:cxn modelId="{2628CB23-84B3-42C9-BCF5-92201B0F4191}" type="presParOf" srcId="{F872411B-C42A-4F49-A9A3-2EF0778B2A28}" destId="{AE3368C7-A1BC-4FDE-A1C8-EB6FED5094B1}" srcOrd="0" destOrd="0" presId="urn:microsoft.com/office/officeart/2005/8/layout/orgChart1#2"/>
    <dgm:cxn modelId="{A2F181A9-F8E7-4E95-9205-1B8A10E91EDA}" type="presParOf" srcId="{AE3368C7-A1BC-4FDE-A1C8-EB6FED5094B1}" destId="{048FCB3F-BBAF-4C91-91D4-3C18215A14C2}" srcOrd="0" destOrd="0" presId="urn:microsoft.com/office/officeart/2005/8/layout/orgChart1#2"/>
    <dgm:cxn modelId="{E295B5B5-F1FB-4CDF-89C3-09CBE787A3EA}" type="presParOf" srcId="{AE3368C7-A1BC-4FDE-A1C8-EB6FED5094B1}" destId="{D19F069C-8AA7-406C-9270-6978D03E11A2}" srcOrd="1" destOrd="0" presId="urn:microsoft.com/office/officeart/2005/8/layout/orgChart1#2"/>
    <dgm:cxn modelId="{74C79BE2-9491-45F2-AAE4-54762CA4B477}" type="presParOf" srcId="{F872411B-C42A-4F49-A9A3-2EF0778B2A28}" destId="{6376D4B0-33CB-43E8-A553-0CB7542A9526}" srcOrd="1" destOrd="0" presId="urn:microsoft.com/office/officeart/2005/8/layout/orgChart1#2"/>
    <dgm:cxn modelId="{A975C586-C212-4519-8563-1CC1FB95139B}" type="presParOf" srcId="{F872411B-C42A-4F49-A9A3-2EF0778B2A28}" destId="{C4DD4B47-2E3A-4639-B801-8FD4A3048862}" srcOrd="2" destOrd="0" presId="urn:microsoft.com/office/officeart/2005/8/layout/orgChart1#2"/>
    <dgm:cxn modelId="{46A84502-D28C-4754-985C-5089739AA762}" type="presParOf" srcId="{C0DC7BC2-FE16-4496-98E8-C073D254E1AC}" destId="{35AD3659-4354-4999-88E6-095622CD128F}" srcOrd="2" destOrd="0" presId="urn:microsoft.com/office/officeart/2005/8/layout/orgChart1#2"/>
    <dgm:cxn modelId="{0F0C2C63-344F-4421-9FB1-728C2D204C6C}" type="presParOf" srcId="{5432AA40-A092-40BB-A803-EAED2225274C}" destId="{E186E0F4-3BD8-444F-B8BD-0C14E5F549D2}" srcOrd="4" destOrd="0" presId="urn:microsoft.com/office/officeart/2005/8/layout/orgChart1#2"/>
    <dgm:cxn modelId="{6F18DAB0-9EFB-45F6-9F8C-2336D144B4EC}" type="presParOf" srcId="{5432AA40-A092-40BB-A803-EAED2225274C}" destId="{2C4F42CE-4727-4E22-985D-B1CF68D32192}" srcOrd="5" destOrd="0" presId="urn:microsoft.com/office/officeart/2005/8/layout/orgChart1#2"/>
    <dgm:cxn modelId="{D84A6D79-ADC3-44EE-AC94-CC9BC19FC01D}" type="presParOf" srcId="{2C4F42CE-4727-4E22-985D-B1CF68D32192}" destId="{0DC93075-DC59-46C7-868C-ED53A63565FF}" srcOrd="0" destOrd="0" presId="urn:microsoft.com/office/officeart/2005/8/layout/orgChart1#2"/>
    <dgm:cxn modelId="{F075D665-7821-4126-847C-6E0D7DA9E27E}" type="presParOf" srcId="{0DC93075-DC59-46C7-868C-ED53A63565FF}" destId="{E908A7FE-13F1-4977-8796-5457E15826FB}" srcOrd="0" destOrd="0" presId="urn:microsoft.com/office/officeart/2005/8/layout/orgChart1#2"/>
    <dgm:cxn modelId="{92DC74BE-954C-47A3-BCE8-2D205FCA00CA}" type="presParOf" srcId="{0DC93075-DC59-46C7-868C-ED53A63565FF}" destId="{C91DF917-64A5-4DAB-BBC2-6DAD077E2F0E}" srcOrd="1" destOrd="0" presId="urn:microsoft.com/office/officeart/2005/8/layout/orgChart1#2"/>
    <dgm:cxn modelId="{8FC57E89-665F-4010-9536-A7E5FE1DB3BD}" type="presParOf" srcId="{2C4F42CE-4727-4E22-985D-B1CF68D32192}" destId="{A7A7546C-4628-4C12-8F6E-D790D227E703}" srcOrd="1" destOrd="0" presId="urn:microsoft.com/office/officeart/2005/8/layout/orgChart1#2"/>
    <dgm:cxn modelId="{8B9E9437-27E2-4E6C-915B-CB7157144C6B}" type="presParOf" srcId="{A7A7546C-4628-4C12-8F6E-D790D227E703}" destId="{781EC143-A48E-4E6E-8A58-3E2016B2D720}" srcOrd="0" destOrd="0" presId="urn:microsoft.com/office/officeart/2005/8/layout/orgChart1#2"/>
    <dgm:cxn modelId="{2472C878-E536-47B9-A746-B9E0C6D92970}" type="presParOf" srcId="{A7A7546C-4628-4C12-8F6E-D790D227E703}" destId="{92AEE7A4-6ADF-4CBA-B895-EF27C850F205}" srcOrd="1" destOrd="0" presId="urn:microsoft.com/office/officeart/2005/8/layout/orgChart1#2"/>
    <dgm:cxn modelId="{696F1250-EE99-4BE5-9643-28A5AEC770AF}" type="presParOf" srcId="{92AEE7A4-6ADF-4CBA-B895-EF27C850F205}" destId="{F09A81C1-5B8A-41C5-818B-58F4975F6038}" srcOrd="0" destOrd="0" presId="urn:microsoft.com/office/officeart/2005/8/layout/orgChart1#2"/>
    <dgm:cxn modelId="{1E3C634E-D9F0-4D20-A83D-3F8B8D8D12CE}" type="presParOf" srcId="{F09A81C1-5B8A-41C5-818B-58F4975F6038}" destId="{8674EE30-9F7E-4244-AFED-AE2C94AAF136}" srcOrd="0" destOrd="0" presId="urn:microsoft.com/office/officeart/2005/8/layout/orgChart1#2"/>
    <dgm:cxn modelId="{750262DD-CC0D-46A6-99ED-E3A189041567}" type="presParOf" srcId="{F09A81C1-5B8A-41C5-818B-58F4975F6038}" destId="{A0FF441A-980F-4F32-B067-2D8062BEC436}" srcOrd="1" destOrd="0" presId="urn:microsoft.com/office/officeart/2005/8/layout/orgChart1#2"/>
    <dgm:cxn modelId="{35BE4974-C966-4593-B650-A5BB56E6B22F}" type="presParOf" srcId="{92AEE7A4-6ADF-4CBA-B895-EF27C850F205}" destId="{D12CB3D7-994F-4D97-96FC-4CC303E927A4}" srcOrd="1" destOrd="0" presId="urn:microsoft.com/office/officeart/2005/8/layout/orgChart1#2"/>
    <dgm:cxn modelId="{AD6FA310-67AB-45C7-AAEE-A59A6F19DF38}" type="presParOf" srcId="{92AEE7A4-6ADF-4CBA-B895-EF27C850F205}" destId="{6849594F-1DF6-45D9-B43B-5420DE943DC4}" srcOrd="2" destOrd="0" presId="urn:microsoft.com/office/officeart/2005/8/layout/orgChart1#2"/>
    <dgm:cxn modelId="{873E0D9E-F0BC-4F33-837A-5C37FC083D1D}" type="presParOf" srcId="{A7A7546C-4628-4C12-8F6E-D790D227E703}" destId="{EA2CB209-C42A-4D7C-9BD3-EEEBD164C339}" srcOrd="2" destOrd="0" presId="urn:microsoft.com/office/officeart/2005/8/layout/orgChart1#2"/>
    <dgm:cxn modelId="{F7C06258-4AA9-4A3A-B79B-CA1AFB071991}" type="presParOf" srcId="{A7A7546C-4628-4C12-8F6E-D790D227E703}" destId="{28729CEA-90A7-477A-8474-014920D3A583}" srcOrd="3" destOrd="0" presId="urn:microsoft.com/office/officeart/2005/8/layout/orgChart1#2"/>
    <dgm:cxn modelId="{DEA9C9CE-C17B-4DF1-B433-3DB3D79FC833}" type="presParOf" srcId="{28729CEA-90A7-477A-8474-014920D3A583}" destId="{A016933D-9249-4CBC-8B43-2590C70DB58B}" srcOrd="0" destOrd="0" presId="urn:microsoft.com/office/officeart/2005/8/layout/orgChart1#2"/>
    <dgm:cxn modelId="{EE71B75D-1CD1-4DE5-8FE6-632A396032BD}" type="presParOf" srcId="{A016933D-9249-4CBC-8B43-2590C70DB58B}" destId="{16E7BBAB-AD90-4DD0-AF8A-CEC755AC1C9D}" srcOrd="0" destOrd="0" presId="urn:microsoft.com/office/officeart/2005/8/layout/orgChart1#2"/>
    <dgm:cxn modelId="{CE9812BF-A418-4915-AB4E-878A61447C4D}" type="presParOf" srcId="{A016933D-9249-4CBC-8B43-2590C70DB58B}" destId="{E268AE23-5CCD-41A7-8C66-52333EB7E372}" srcOrd="1" destOrd="0" presId="urn:microsoft.com/office/officeart/2005/8/layout/orgChart1#2"/>
    <dgm:cxn modelId="{7B2F4CBF-8029-4852-A35F-31F5327D491D}" type="presParOf" srcId="{28729CEA-90A7-477A-8474-014920D3A583}" destId="{1458F1BE-89BD-482D-94C3-604DCE93DF42}" srcOrd="1" destOrd="0" presId="urn:microsoft.com/office/officeart/2005/8/layout/orgChart1#2"/>
    <dgm:cxn modelId="{66645E15-603E-497B-9B98-49C91F2DA325}" type="presParOf" srcId="{28729CEA-90A7-477A-8474-014920D3A583}" destId="{D2AB0519-9069-4ECB-BD6C-550DE40C9DF7}" srcOrd="2" destOrd="0" presId="urn:microsoft.com/office/officeart/2005/8/layout/orgChart1#2"/>
    <dgm:cxn modelId="{43095FB1-07DF-44BE-A678-5676CA9C1898}" type="presParOf" srcId="{A7A7546C-4628-4C12-8F6E-D790D227E703}" destId="{24450824-B14E-4128-BD78-DCD4D6E2E903}" srcOrd="4" destOrd="0" presId="urn:microsoft.com/office/officeart/2005/8/layout/orgChart1#2"/>
    <dgm:cxn modelId="{71DEE98B-4842-466B-9545-AC1A9C97CE73}" type="presParOf" srcId="{A7A7546C-4628-4C12-8F6E-D790D227E703}" destId="{9BA6085E-572C-407E-810A-5DEC820F4724}" srcOrd="5" destOrd="0" presId="urn:microsoft.com/office/officeart/2005/8/layout/orgChart1#2"/>
    <dgm:cxn modelId="{C96DD5E5-529C-4F27-825D-D899AE574F25}" type="presParOf" srcId="{9BA6085E-572C-407E-810A-5DEC820F4724}" destId="{9588F42C-DA0E-4E1B-B0C4-DA4A33135790}" srcOrd="0" destOrd="0" presId="urn:microsoft.com/office/officeart/2005/8/layout/orgChart1#2"/>
    <dgm:cxn modelId="{5D53509A-A37A-402A-BA1B-8C5082209AB3}" type="presParOf" srcId="{9588F42C-DA0E-4E1B-B0C4-DA4A33135790}" destId="{83FCC4AB-3414-4471-AC1E-EE3B10282C95}" srcOrd="0" destOrd="0" presId="urn:microsoft.com/office/officeart/2005/8/layout/orgChart1#2"/>
    <dgm:cxn modelId="{1D6751F4-17C5-41B9-ABF2-8DD527D680A6}" type="presParOf" srcId="{9588F42C-DA0E-4E1B-B0C4-DA4A33135790}" destId="{8FB3B848-7EA1-41A2-8FFB-3DA19C9CB18C}" srcOrd="1" destOrd="0" presId="urn:microsoft.com/office/officeart/2005/8/layout/orgChart1#2"/>
    <dgm:cxn modelId="{8CA115B7-3DED-49D0-AA16-010C6F7A64B0}" type="presParOf" srcId="{9BA6085E-572C-407E-810A-5DEC820F4724}" destId="{B8D84919-7D98-4654-A7E1-EE6670EFCC1D}" srcOrd="1" destOrd="0" presId="urn:microsoft.com/office/officeart/2005/8/layout/orgChart1#2"/>
    <dgm:cxn modelId="{837B5DE8-3D29-4934-9FC0-8D51798C2CED}" type="presParOf" srcId="{9BA6085E-572C-407E-810A-5DEC820F4724}" destId="{953AD07B-E830-4401-8B61-2ADBC573A165}" srcOrd="2" destOrd="0" presId="urn:microsoft.com/office/officeart/2005/8/layout/orgChart1#2"/>
    <dgm:cxn modelId="{DE49FDAF-6C07-41E5-A5D6-778C24057B56}" type="presParOf" srcId="{A7A7546C-4628-4C12-8F6E-D790D227E703}" destId="{DF95FA61-C0C2-4089-A42D-5456A39D26D2}" srcOrd="6" destOrd="0" presId="urn:microsoft.com/office/officeart/2005/8/layout/orgChart1#2"/>
    <dgm:cxn modelId="{B57C37FC-8194-4232-86A3-DA6AA5BAA9ED}" type="presParOf" srcId="{A7A7546C-4628-4C12-8F6E-D790D227E703}" destId="{403A05AD-D5E1-4191-A666-4FF5FDE8391C}" srcOrd="7" destOrd="0" presId="urn:microsoft.com/office/officeart/2005/8/layout/orgChart1#2"/>
    <dgm:cxn modelId="{37F0F1E9-BD17-4C96-A272-848B5DF906A9}" type="presParOf" srcId="{403A05AD-D5E1-4191-A666-4FF5FDE8391C}" destId="{3F9B3400-301F-4922-BECA-9A502D28FA5E}" srcOrd="0" destOrd="0" presId="urn:microsoft.com/office/officeart/2005/8/layout/orgChart1#2"/>
    <dgm:cxn modelId="{B1FEF618-FE4E-457E-9797-009F8FC7B4FC}" type="presParOf" srcId="{3F9B3400-301F-4922-BECA-9A502D28FA5E}" destId="{9A4E869D-B1CE-411D-A874-0D1EE1BAA16B}" srcOrd="0" destOrd="0" presId="urn:microsoft.com/office/officeart/2005/8/layout/orgChart1#2"/>
    <dgm:cxn modelId="{F0F0B03F-2E8B-4862-88B1-D05DA4CEE60E}" type="presParOf" srcId="{3F9B3400-301F-4922-BECA-9A502D28FA5E}" destId="{761CD868-5463-480B-9FB2-8469C2B755DD}" srcOrd="1" destOrd="0" presId="urn:microsoft.com/office/officeart/2005/8/layout/orgChart1#2"/>
    <dgm:cxn modelId="{BEB8E9EF-C738-4274-B065-5C8BD7C59688}" type="presParOf" srcId="{403A05AD-D5E1-4191-A666-4FF5FDE8391C}" destId="{22C4257D-0FD4-485E-A80F-97F6DE4A4305}" srcOrd="1" destOrd="0" presId="urn:microsoft.com/office/officeart/2005/8/layout/orgChart1#2"/>
    <dgm:cxn modelId="{5597FCBE-275F-4E35-AE2E-94207F399BB0}" type="presParOf" srcId="{403A05AD-D5E1-4191-A666-4FF5FDE8391C}" destId="{27C13950-F823-4B1B-ABFC-5FF009ED285E}" srcOrd="2" destOrd="0" presId="urn:microsoft.com/office/officeart/2005/8/layout/orgChart1#2"/>
    <dgm:cxn modelId="{B68E2875-EB99-49E7-BA42-D1FA4DCE9A37}" type="presParOf" srcId="{2C4F42CE-4727-4E22-985D-B1CF68D32192}" destId="{721BE0AB-3F9D-465E-9756-4C5397B5ED43}" srcOrd="2" destOrd="0" presId="urn:microsoft.com/office/officeart/2005/8/layout/orgChart1#2"/>
    <dgm:cxn modelId="{B926C280-706A-45FC-8432-8092F78910E0}" type="presParOf" srcId="{5432AA40-A092-40BB-A803-EAED2225274C}" destId="{FFDB0C46-4E96-48CF-90DF-1EC11C15617A}" srcOrd="6" destOrd="0" presId="urn:microsoft.com/office/officeart/2005/8/layout/orgChart1#2"/>
    <dgm:cxn modelId="{56AC5F70-824B-4144-B404-59A43CA83A5C}" type="presParOf" srcId="{5432AA40-A092-40BB-A803-EAED2225274C}" destId="{7F36AA21-6594-4A9D-8758-2AA096C7D7E7}" srcOrd="7" destOrd="0" presId="urn:microsoft.com/office/officeart/2005/8/layout/orgChart1#2"/>
    <dgm:cxn modelId="{299C6858-04F0-41C3-B7D4-C538875285D2}" type="presParOf" srcId="{7F36AA21-6594-4A9D-8758-2AA096C7D7E7}" destId="{606873AC-324C-4E3D-9488-614DE96FC060}" srcOrd="0" destOrd="0" presId="urn:microsoft.com/office/officeart/2005/8/layout/orgChart1#2"/>
    <dgm:cxn modelId="{1359338B-9AFD-4A1A-AFBD-7FFD35486628}" type="presParOf" srcId="{606873AC-324C-4E3D-9488-614DE96FC060}" destId="{B6B8CEE5-6DBE-4791-859D-71DF721510B0}" srcOrd="0" destOrd="0" presId="urn:microsoft.com/office/officeart/2005/8/layout/orgChart1#2"/>
    <dgm:cxn modelId="{BA3EAB91-7461-400F-885F-82AB40606A5C}" type="presParOf" srcId="{606873AC-324C-4E3D-9488-614DE96FC060}" destId="{7FF566BB-4B5B-4152-93AE-F3A53A3A2EAE}" srcOrd="1" destOrd="0" presId="urn:microsoft.com/office/officeart/2005/8/layout/orgChart1#2"/>
    <dgm:cxn modelId="{E5223345-1077-453F-91C6-8DE34EDFA304}" type="presParOf" srcId="{7F36AA21-6594-4A9D-8758-2AA096C7D7E7}" destId="{D3EE2C2E-2E68-4338-8D8B-BF862977B09D}" srcOrd="1" destOrd="0" presId="urn:microsoft.com/office/officeart/2005/8/layout/orgChart1#2"/>
    <dgm:cxn modelId="{82479A37-2E51-4FB2-8D80-69915D1200DA}" type="presParOf" srcId="{D3EE2C2E-2E68-4338-8D8B-BF862977B09D}" destId="{88BD1AC4-B85B-4775-90C6-B285A8BB8D17}" srcOrd="0" destOrd="0" presId="urn:microsoft.com/office/officeart/2005/8/layout/orgChart1#2"/>
    <dgm:cxn modelId="{91A57FB2-7333-481E-ACA8-5B5D92AD6C7E}" type="presParOf" srcId="{D3EE2C2E-2E68-4338-8D8B-BF862977B09D}" destId="{FB7EE52E-518D-44BE-BE97-04AA55F92C91}" srcOrd="1" destOrd="0" presId="urn:microsoft.com/office/officeart/2005/8/layout/orgChart1#2"/>
    <dgm:cxn modelId="{97D6FC15-5DD8-4DEC-A66D-70D52BA8FFB3}" type="presParOf" srcId="{FB7EE52E-518D-44BE-BE97-04AA55F92C91}" destId="{D4B739C0-5586-430C-9D15-550EBA192123}" srcOrd="0" destOrd="0" presId="urn:microsoft.com/office/officeart/2005/8/layout/orgChart1#2"/>
    <dgm:cxn modelId="{86282D8C-A445-4A57-981D-E73833212366}" type="presParOf" srcId="{D4B739C0-5586-430C-9D15-550EBA192123}" destId="{6C7424FF-9651-4DBE-82ED-9BDCDEB14482}" srcOrd="0" destOrd="0" presId="urn:microsoft.com/office/officeart/2005/8/layout/orgChart1#2"/>
    <dgm:cxn modelId="{33D474D1-EE39-4C81-9511-3D8823630A1E}" type="presParOf" srcId="{D4B739C0-5586-430C-9D15-550EBA192123}" destId="{C7449E51-8061-414A-ABBF-E2EDFC7D418F}" srcOrd="1" destOrd="0" presId="urn:microsoft.com/office/officeart/2005/8/layout/orgChart1#2"/>
    <dgm:cxn modelId="{30662FFE-72F3-472E-8A7C-6C1112928B16}" type="presParOf" srcId="{FB7EE52E-518D-44BE-BE97-04AA55F92C91}" destId="{927C9E4C-AE38-4A2B-8BD8-CFDA942647EB}" srcOrd="1" destOrd="0" presId="urn:microsoft.com/office/officeart/2005/8/layout/orgChart1#2"/>
    <dgm:cxn modelId="{BEFD3E26-724B-40AC-B8EA-867F886EBD38}" type="presParOf" srcId="{FB7EE52E-518D-44BE-BE97-04AA55F92C91}" destId="{663A891A-5E0E-456B-A54D-4DB18E419369}" srcOrd="2" destOrd="0" presId="urn:microsoft.com/office/officeart/2005/8/layout/orgChart1#2"/>
    <dgm:cxn modelId="{CEA503A2-245B-4240-9B74-EF347807D222}" type="presParOf" srcId="{D3EE2C2E-2E68-4338-8D8B-BF862977B09D}" destId="{F55E3AB6-9828-4B65-B761-7E1034EDEF87}" srcOrd="2" destOrd="0" presId="urn:microsoft.com/office/officeart/2005/8/layout/orgChart1#2"/>
    <dgm:cxn modelId="{1FDDD660-BFB5-482E-81B7-FF2189E8BC52}" type="presParOf" srcId="{D3EE2C2E-2E68-4338-8D8B-BF862977B09D}" destId="{331527E3-666C-478B-88B8-4D14EBCFF272}" srcOrd="3" destOrd="0" presId="urn:microsoft.com/office/officeart/2005/8/layout/orgChart1#2"/>
    <dgm:cxn modelId="{068ED0A7-7B95-46A7-99EB-4D67A89C0D96}" type="presParOf" srcId="{331527E3-666C-478B-88B8-4D14EBCFF272}" destId="{1C2C8B54-B9AC-458A-94C0-676959BA3117}" srcOrd="0" destOrd="0" presId="urn:microsoft.com/office/officeart/2005/8/layout/orgChart1#2"/>
    <dgm:cxn modelId="{C1A77177-03FC-4B3F-BFE2-0CABF738CE7F}" type="presParOf" srcId="{1C2C8B54-B9AC-458A-94C0-676959BA3117}" destId="{B9230C74-162A-4D26-AF10-36D166912B56}" srcOrd="0" destOrd="0" presId="urn:microsoft.com/office/officeart/2005/8/layout/orgChart1#2"/>
    <dgm:cxn modelId="{15FC4E75-DB01-4768-8D0A-3A1C2B200A69}" type="presParOf" srcId="{1C2C8B54-B9AC-458A-94C0-676959BA3117}" destId="{5095700A-2DF0-4CFA-B284-83F150C53C93}" srcOrd="1" destOrd="0" presId="urn:microsoft.com/office/officeart/2005/8/layout/orgChart1#2"/>
    <dgm:cxn modelId="{75A2C61C-451D-4F25-B8BF-9D19536E8094}" type="presParOf" srcId="{331527E3-666C-478B-88B8-4D14EBCFF272}" destId="{07F754B4-350D-4B6D-864C-7D5B1135F31A}" srcOrd="1" destOrd="0" presId="urn:microsoft.com/office/officeart/2005/8/layout/orgChart1#2"/>
    <dgm:cxn modelId="{97013AEB-3F5E-4D3F-B392-415A5A273746}" type="presParOf" srcId="{331527E3-666C-478B-88B8-4D14EBCFF272}" destId="{69D2A90D-73AB-45BF-8D74-247DB0F213C4}" srcOrd="2" destOrd="0" presId="urn:microsoft.com/office/officeart/2005/8/layout/orgChart1#2"/>
    <dgm:cxn modelId="{ACD1E668-713A-4955-92A2-4A4DE49BC38A}" type="presParOf" srcId="{D3EE2C2E-2E68-4338-8D8B-BF862977B09D}" destId="{0580A4D1-1F87-49CA-92C3-E701D5EC7C45}" srcOrd="4" destOrd="0" presId="urn:microsoft.com/office/officeart/2005/8/layout/orgChart1#2"/>
    <dgm:cxn modelId="{8F1ACFC9-B4CE-42FA-BAE9-510B6B33EF35}" type="presParOf" srcId="{D3EE2C2E-2E68-4338-8D8B-BF862977B09D}" destId="{BD21EAD3-CCD6-4925-BBF1-39D02CD151EE}" srcOrd="5" destOrd="0" presId="urn:microsoft.com/office/officeart/2005/8/layout/orgChart1#2"/>
    <dgm:cxn modelId="{C19CFD37-201C-491E-87FF-3C3918E8423B}" type="presParOf" srcId="{BD21EAD3-CCD6-4925-BBF1-39D02CD151EE}" destId="{268C59E7-4036-4CD6-A06F-667CF5EE59B6}" srcOrd="0" destOrd="0" presId="urn:microsoft.com/office/officeart/2005/8/layout/orgChart1#2"/>
    <dgm:cxn modelId="{2604322D-5FB3-4F78-908B-B30BD5E5CA90}" type="presParOf" srcId="{268C59E7-4036-4CD6-A06F-667CF5EE59B6}" destId="{0129DBD9-9C2E-4D0F-AED8-EB3277131D3F}" srcOrd="0" destOrd="0" presId="urn:microsoft.com/office/officeart/2005/8/layout/orgChart1#2"/>
    <dgm:cxn modelId="{C21810C8-A2CB-4472-9634-06C58E891DD8}" type="presParOf" srcId="{268C59E7-4036-4CD6-A06F-667CF5EE59B6}" destId="{436D0DFA-BA26-4B8F-8760-9D8815D098B1}" srcOrd="1" destOrd="0" presId="urn:microsoft.com/office/officeart/2005/8/layout/orgChart1#2"/>
    <dgm:cxn modelId="{14090FB4-FD0D-4331-B18C-E635289F8491}" type="presParOf" srcId="{BD21EAD3-CCD6-4925-BBF1-39D02CD151EE}" destId="{790C2BC9-5428-4BB2-85B1-51F01A22BD52}" srcOrd="1" destOrd="0" presId="urn:microsoft.com/office/officeart/2005/8/layout/orgChart1#2"/>
    <dgm:cxn modelId="{4DCB6529-BCCA-45CB-AF64-BE5F373943A9}" type="presParOf" srcId="{BD21EAD3-CCD6-4925-BBF1-39D02CD151EE}" destId="{B9E42C86-30F5-4A72-BC8C-5D154BD0E4B7}" srcOrd="2" destOrd="0" presId="urn:microsoft.com/office/officeart/2005/8/layout/orgChart1#2"/>
    <dgm:cxn modelId="{B3B5CA93-E3FD-4C21-B627-D565B6DD31DB}" type="presParOf" srcId="{D3EE2C2E-2E68-4338-8D8B-BF862977B09D}" destId="{51B3685C-57A1-4AE4-B2A7-12F9B74317A1}" srcOrd="6" destOrd="0" presId="urn:microsoft.com/office/officeart/2005/8/layout/orgChart1#2"/>
    <dgm:cxn modelId="{14053099-A29C-4867-889D-06D5B5990E02}" type="presParOf" srcId="{D3EE2C2E-2E68-4338-8D8B-BF862977B09D}" destId="{235C2C6A-A602-4EEF-A90A-8B0002C4157C}" srcOrd="7" destOrd="0" presId="urn:microsoft.com/office/officeart/2005/8/layout/orgChart1#2"/>
    <dgm:cxn modelId="{6BB03C78-6906-4B30-9602-4F42861AD790}" type="presParOf" srcId="{235C2C6A-A602-4EEF-A90A-8B0002C4157C}" destId="{159EC3E0-5322-4142-A916-AEC4538CADB2}" srcOrd="0" destOrd="0" presId="urn:microsoft.com/office/officeart/2005/8/layout/orgChart1#2"/>
    <dgm:cxn modelId="{E045C926-ED24-46CD-9771-BF07E252403C}" type="presParOf" srcId="{159EC3E0-5322-4142-A916-AEC4538CADB2}" destId="{22383A2B-EAC1-46FB-A57E-4ACE7BBD792F}" srcOrd="0" destOrd="0" presId="urn:microsoft.com/office/officeart/2005/8/layout/orgChart1#2"/>
    <dgm:cxn modelId="{7C9B4B9F-6EC4-4A77-B520-32008C709942}" type="presParOf" srcId="{159EC3E0-5322-4142-A916-AEC4538CADB2}" destId="{CC5F5DC8-D6CD-45A7-9056-53C40FCB66C4}" srcOrd="1" destOrd="0" presId="urn:microsoft.com/office/officeart/2005/8/layout/orgChart1#2"/>
    <dgm:cxn modelId="{EDC10AC4-FA5B-4D25-B090-65F2D3274025}" type="presParOf" srcId="{235C2C6A-A602-4EEF-A90A-8B0002C4157C}" destId="{51941393-C040-40C3-8B72-AC32907B73DA}" srcOrd="1" destOrd="0" presId="urn:microsoft.com/office/officeart/2005/8/layout/orgChart1#2"/>
    <dgm:cxn modelId="{E6CD057C-674D-4044-96EE-F7BE1135C66E}" type="presParOf" srcId="{235C2C6A-A602-4EEF-A90A-8B0002C4157C}" destId="{4FA0686A-2E73-4458-AD95-ED1B3A86FD8C}" srcOrd="2" destOrd="0" presId="urn:microsoft.com/office/officeart/2005/8/layout/orgChart1#2"/>
    <dgm:cxn modelId="{86AC101D-8C94-4C00-8CBE-1772BB6923AB}" type="presParOf" srcId="{7F36AA21-6594-4A9D-8758-2AA096C7D7E7}" destId="{A1BF4A20-D859-4149-A61D-CCF93C6CAE4F}" srcOrd="2" destOrd="0" presId="urn:microsoft.com/office/officeart/2005/8/layout/orgChart1#2"/>
    <dgm:cxn modelId="{8AA425F8-E906-41A8-8485-55E2FEF51E58}" type="presParOf" srcId="{5432AA40-A092-40BB-A803-EAED2225274C}" destId="{813CAF69-4FDF-4A3D-8B13-79CC706746AF}" srcOrd="8" destOrd="0" presId="urn:microsoft.com/office/officeart/2005/8/layout/orgChart1#2"/>
    <dgm:cxn modelId="{A257108B-602A-4048-8F7A-264CA1A4851D}" type="presParOf" srcId="{5432AA40-A092-40BB-A803-EAED2225274C}" destId="{9270C9D7-4B2D-4055-9D63-67A135E63AFA}" srcOrd="9" destOrd="0" presId="urn:microsoft.com/office/officeart/2005/8/layout/orgChart1#2"/>
    <dgm:cxn modelId="{8F1FE36A-0D10-4CEE-A454-D0283C276370}" type="presParOf" srcId="{9270C9D7-4B2D-4055-9D63-67A135E63AFA}" destId="{284C63C1-94DA-47A9-AE66-39202E0D28CE}" srcOrd="0" destOrd="0" presId="urn:microsoft.com/office/officeart/2005/8/layout/orgChart1#2"/>
    <dgm:cxn modelId="{7F9EBDA7-711C-4900-91CE-89A4BB1C84F0}" type="presParOf" srcId="{284C63C1-94DA-47A9-AE66-39202E0D28CE}" destId="{6EFA95BD-ACF1-415E-BF4F-7FBF3F1AA623}" srcOrd="0" destOrd="0" presId="urn:microsoft.com/office/officeart/2005/8/layout/orgChart1#2"/>
    <dgm:cxn modelId="{58AFFCD8-79DF-4BEA-9BC8-36037FDAC006}" type="presParOf" srcId="{284C63C1-94DA-47A9-AE66-39202E0D28CE}" destId="{BC0B7033-0755-4B8D-B3E8-8DB82733E702}" srcOrd="1" destOrd="0" presId="urn:microsoft.com/office/officeart/2005/8/layout/orgChart1#2"/>
    <dgm:cxn modelId="{DFD5A63B-E05C-4E15-9A83-EFA0DED8B1AC}" type="presParOf" srcId="{9270C9D7-4B2D-4055-9D63-67A135E63AFA}" destId="{0BB9C060-EE3C-4F71-A6F3-00FD1A8DC7F3}" srcOrd="1" destOrd="0" presId="urn:microsoft.com/office/officeart/2005/8/layout/orgChart1#2"/>
    <dgm:cxn modelId="{F158D09C-1464-4D90-87AD-E4CF3DC818BF}" type="presParOf" srcId="{0BB9C060-EE3C-4F71-A6F3-00FD1A8DC7F3}" destId="{D6D78E25-B5C1-493C-AB81-D0E738F8763B}" srcOrd="0" destOrd="0" presId="urn:microsoft.com/office/officeart/2005/8/layout/orgChart1#2"/>
    <dgm:cxn modelId="{D25E5A4B-7FBE-4F7B-8324-421AA0A7329B}" type="presParOf" srcId="{0BB9C060-EE3C-4F71-A6F3-00FD1A8DC7F3}" destId="{4F4E2001-85A0-4F8C-BB5B-27C7BC07280B}" srcOrd="1" destOrd="0" presId="urn:microsoft.com/office/officeart/2005/8/layout/orgChart1#2"/>
    <dgm:cxn modelId="{E45216FE-E371-4FE7-8382-3972770E1C68}" type="presParOf" srcId="{4F4E2001-85A0-4F8C-BB5B-27C7BC07280B}" destId="{03135E73-D5B1-45B1-BD85-687B19282925}" srcOrd="0" destOrd="0" presId="urn:microsoft.com/office/officeart/2005/8/layout/orgChart1#2"/>
    <dgm:cxn modelId="{59803C09-7BC9-47F6-BA5A-F5002ACD3919}" type="presParOf" srcId="{03135E73-D5B1-45B1-BD85-687B19282925}" destId="{B738D050-C023-4608-A644-640907FFB3A8}" srcOrd="0" destOrd="0" presId="urn:microsoft.com/office/officeart/2005/8/layout/orgChart1#2"/>
    <dgm:cxn modelId="{B156465E-AE13-4DC2-B82C-65A1E6039233}" type="presParOf" srcId="{03135E73-D5B1-45B1-BD85-687B19282925}" destId="{43A35C31-C2F0-4B7C-9D17-A7F80F942213}" srcOrd="1" destOrd="0" presId="urn:microsoft.com/office/officeart/2005/8/layout/orgChart1#2"/>
    <dgm:cxn modelId="{D5D07606-528C-48B1-939C-D4487C7CE9AD}" type="presParOf" srcId="{4F4E2001-85A0-4F8C-BB5B-27C7BC07280B}" destId="{F09FB507-7095-4A9F-89DF-FB92BC91AAC4}" srcOrd="1" destOrd="0" presId="urn:microsoft.com/office/officeart/2005/8/layout/orgChart1#2"/>
    <dgm:cxn modelId="{B3F7A3D1-A09A-4A39-A248-CE4B9EAFB056}" type="presParOf" srcId="{4F4E2001-85A0-4F8C-BB5B-27C7BC07280B}" destId="{ECB471DE-B724-458D-A88F-D000092C6B69}" srcOrd="2" destOrd="0" presId="urn:microsoft.com/office/officeart/2005/8/layout/orgChart1#2"/>
    <dgm:cxn modelId="{276B5EC6-9DD4-40E1-B4B9-CA94EE581531}" type="presParOf" srcId="{0BB9C060-EE3C-4F71-A6F3-00FD1A8DC7F3}" destId="{F4C235EC-6A5F-4626-AA51-0EF1E156EBEC}" srcOrd="2" destOrd="0" presId="urn:microsoft.com/office/officeart/2005/8/layout/orgChart1#2"/>
    <dgm:cxn modelId="{262FAA4D-E052-44F4-B3C7-A0BDCA83B530}" type="presParOf" srcId="{0BB9C060-EE3C-4F71-A6F3-00FD1A8DC7F3}" destId="{FDAFBA20-9AAD-4F26-B76C-A3722BA8E058}" srcOrd="3" destOrd="0" presId="urn:microsoft.com/office/officeart/2005/8/layout/orgChart1#2"/>
    <dgm:cxn modelId="{40E0FA64-EBDB-4CBA-8607-8EF6FF7B2100}" type="presParOf" srcId="{FDAFBA20-9AAD-4F26-B76C-A3722BA8E058}" destId="{040575D4-0376-4198-94DE-FD4466BC38F5}" srcOrd="0" destOrd="0" presId="urn:microsoft.com/office/officeart/2005/8/layout/orgChart1#2"/>
    <dgm:cxn modelId="{252C5060-9396-48F2-951C-9DA3F2A7A407}" type="presParOf" srcId="{040575D4-0376-4198-94DE-FD4466BC38F5}" destId="{7B1DDBA0-BCB0-4057-807A-0604FA14CB29}" srcOrd="0" destOrd="0" presId="urn:microsoft.com/office/officeart/2005/8/layout/orgChart1#2"/>
    <dgm:cxn modelId="{5F301079-142C-4CC4-BF11-A08D79E379AA}" type="presParOf" srcId="{040575D4-0376-4198-94DE-FD4466BC38F5}" destId="{D5259B15-22D5-44EF-8A7C-E66D753D6C81}" srcOrd="1" destOrd="0" presId="urn:microsoft.com/office/officeart/2005/8/layout/orgChart1#2"/>
    <dgm:cxn modelId="{6549CC74-EA21-43D9-8698-5D4CFF234288}" type="presParOf" srcId="{FDAFBA20-9AAD-4F26-B76C-A3722BA8E058}" destId="{7977FBB6-E310-4324-AF77-EDD56B3CBB91}" srcOrd="1" destOrd="0" presId="urn:microsoft.com/office/officeart/2005/8/layout/orgChart1#2"/>
    <dgm:cxn modelId="{BB39ECFB-E1E1-494E-BFCF-175E52B204D3}" type="presParOf" srcId="{FDAFBA20-9AAD-4F26-B76C-A3722BA8E058}" destId="{96BBB7AB-0ACF-4BEF-ABEF-A70D971DFA1C}" srcOrd="2" destOrd="0" presId="urn:microsoft.com/office/officeart/2005/8/layout/orgChart1#2"/>
    <dgm:cxn modelId="{CD21889B-F8E4-463D-8E81-402EF44CD032}" type="presParOf" srcId="{0BB9C060-EE3C-4F71-A6F3-00FD1A8DC7F3}" destId="{C1EB5F71-4C12-482E-9865-19A33A50257C}" srcOrd="4" destOrd="0" presId="urn:microsoft.com/office/officeart/2005/8/layout/orgChart1#2"/>
    <dgm:cxn modelId="{A86A9390-E247-4ED7-A7B5-9CEAA151F4C4}" type="presParOf" srcId="{0BB9C060-EE3C-4F71-A6F3-00FD1A8DC7F3}" destId="{2459BBC0-7DA5-44E5-99C9-FD4FEEF04621}" srcOrd="5" destOrd="0" presId="urn:microsoft.com/office/officeart/2005/8/layout/orgChart1#2"/>
    <dgm:cxn modelId="{31E6D064-4C88-475C-8026-9CEDC233EF8D}" type="presParOf" srcId="{2459BBC0-7DA5-44E5-99C9-FD4FEEF04621}" destId="{D2B6F207-F171-469B-B316-6A6A618CE365}" srcOrd="0" destOrd="0" presId="urn:microsoft.com/office/officeart/2005/8/layout/orgChart1#2"/>
    <dgm:cxn modelId="{7D9140B7-7C0C-4F97-A9BE-79F69AC91A3E}" type="presParOf" srcId="{D2B6F207-F171-469B-B316-6A6A618CE365}" destId="{022DBA86-FA0E-4CE0-88E5-B70485865162}" srcOrd="0" destOrd="0" presId="urn:microsoft.com/office/officeart/2005/8/layout/orgChart1#2"/>
    <dgm:cxn modelId="{0A8329E5-FC2B-4AF5-90C2-B3472B0F2FB6}" type="presParOf" srcId="{D2B6F207-F171-469B-B316-6A6A618CE365}" destId="{C0227337-C250-482D-92EF-B0DAF0EDAA56}" srcOrd="1" destOrd="0" presId="urn:microsoft.com/office/officeart/2005/8/layout/orgChart1#2"/>
    <dgm:cxn modelId="{43778E80-B93E-48FF-B28B-761095ACE308}" type="presParOf" srcId="{2459BBC0-7DA5-44E5-99C9-FD4FEEF04621}" destId="{80BC1B5D-4FAC-4B08-96C5-44C2DF9C92A0}" srcOrd="1" destOrd="0" presId="urn:microsoft.com/office/officeart/2005/8/layout/orgChart1#2"/>
    <dgm:cxn modelId="{B17C8C77-EFCF-4697-82DC-A14C03075819}" type="presParOf" srcId="{2459BBC0-7DA5-44E5-99C9-FD4FEEF04621}" destId="{C315DEBD-AA81-4B46-B1C5-EC04B5A59699}" srcOrd="2" destOrd="0" presId="urn:microsoft.com/office/officeart/2005/8/layout/orgChart1#2"/>
    <dgm:cxn modelId="{B7CD98DF-5B37-4E39-94C3-BD8FEDADCC37}" type="presParOf" srcId="{0BB9C060-EE3C-4F71-A6F3-00FD1A8DC7F3}" destId="{A70C869B-C8B6-4A4B-B4C3-5D229CDF1C77}" srcOrd="6" destOrd="0" presId="urn:microsoft.com/office/officeart/2005/8/layout/orgChart1#2"/>
    <dgm:cxn modelId="{9849E1C9-1ABF-4FF1-A28E-9B5B408C1C95}" type="presParOf" srcId="{0BB9C060-EE3C-4F71-A6F3-00FD1A8DC7F3}" destId="{B88446D2-0F4B-4145-B327-3D7BBE81CA2B}" srcOrd="7" destOrd="0" presId="urn:microsoft.com/office/officeart/2005/8/layout/orgChart1#2"/>
    <dgm:cxn modelId="{97B78AEC-8615-4452-BA15-9FBA8BDAA7CF}" type="presParOf" srcId="{B88446D2-0F4B-4145-B327-3D7BBE81CA2B}" destId="{D20B0FFA-F5BF-4E00-87EC-A174A1C1A9BE}" srcOrd="0" destOrd="0" presId="urn:microsoft.com/office/officeart/2005/8/layout/orgChart1#2"/>
    <dgm:cxn modelId="{308FE332-BBE6-4A06-A4CA-DCC2B6D39E44}" type="presParOf" srcId="{D20B0FFA-F5BF-4E00-87EC-A174A1C1A9BE}" destId="{8ED30953-B4F0-4293-92DE-F6CF58C55C86}" srcOrd="0" destOrd="0" presId="urn:microsoft.com/office/officeart/2005/8/layout/orgChart1#2"/>
    <dgm:cxn modelId="{F62BD228-F23B-4DC2-9A98-CCC03C530C09}" type="presParOf" srcId="{D20B0FFA-F5BF-4E00-87EC-A174A1C1A9BE}" destId="{6D7FA564-73B8-4FC7-AD22-208160D27671}" srcOrd="1" destOrd="0" presId="urn:microsoft.com/office/officeart/2005/8/layout/orgChart1#2"/>
    <dgm:cxn modelId="{39AC30B7-66A9-49F3-92DC-90CC8109F113}" type="presParOf" srcId="{B88446D2-0F4B-4145-B327-3D7BBE81CA2B}" destId="{E3A6EE88-A725-4CB7-85B1-3D217915CF85}" srcOrd="1" destOrd="0" presId="urn:microsoft.com/office/officeart/2005/8/layout/orgChart1#2"/>
    <dgm:cxn modelId="{13972268-8CEF-4064-9A23-B426611BA6EB}" type="presParOf" srcId="{B88446D2-0F4B-4145-B327-3D7BBE81CA2B}" destId="{3FF73D0F-E66B-4E4F-AAF9-52353A124A59}" srcOrd="2" destOrd="0" presId="urn:microsoft.com/office/officeart/2005/8/layout/orgChart1#2"/>
    <dgm:cxn modelId="{685E8699-D300-4537-BF84-247783AF5DB7}" type="presParOf" srcId="{9270C9D7-4B2D-4055-9D63-67A135E63AFA}" destId="{4C8438E2-9F49-4CAF-AC6C-A04157C0F790}" srcOrd="2" destOrd="0" presId="urn:microsoft.com/office/officeart/2005/8/layout/orgChart1#2"/>
    <dgm:cxn modelId="{6530857A-7D25-40EB-97D6-549081716F53}" type="presParOf" srcId="{5432AA40-A092-40BB-A803-EAED2225274C}" destId="{E1119730-A08E-4035-8F7C-6BFB5A6C807F}" srcOrd="10" destOrd="0" presId="urn:microsoft.com/office/officeart/2005/8/layout/orgChart1#2"/>
    <dgm:cxn modelId="{C216AE44-FBBC-4919-9DCB-16F2837A6ABB}" type="presParOf" srcId="{5432AA40-A092-40BB-A803-EAED2225274C}" destId="{F6056F3A-7643-4ABF-873E-51DF1E29BB4F}" srcOrd="11" destOrd="0" presId="urn:microsoft.com/office/officeart/2005/8/layout/orgChart1#2"/>
    <dgm:cxn modelId="{54FD50A6-1308-414C-B1F0-0832CA059FF3}" type="presParOf" srcId="{F6056F3A-7643-4ABF-873E-51DF1E29BB4F}" destId="{5EAA3759-A40C-422A-BD87-FD20BBF4DFED}" srcOrd="0" destOrd="0" presId="urn:microsoft.com/office/officeart/2005/8/layout/orgChart1#2"/>
    <dgm:cxn modelId="{3D092989-FC90-4FBA-B9C7-C1614764F807}" type="presParOf" srcId="{5EAA3759-A40C-422A-BD87-FD20BBF4DFED}" destId="{640E00FE-A5E1-46AA-BC1D-8BDABAD68354}" srcOrd="0" destOrd="0" presId="urn:microsoft.com/office/officeart/2005/8/layout/orgChart1#2"/>
    <dgm:cxn modelId="{70FC9CDE-BAA4-4FBB-BDCD-82CC7412EE4C}" type="presParOf" srcId="{5EAA3759-A40C-422A-BD87-FD20BBF4DFED}" destId="{1F64241E-24F5-402B-A584-295143966FDC}" srcOrd="1" destOrd="0" presId="urn:microsoft.com/office/officeart/2005/8/layout/orgChart1#2"/>
    <dgm:cxn modelId="{F23412C1-4C1A-47C5-8B5B-E672A973F768}" type="presParOf" srcId="{F6056F3A-7643-4ABF-873E-51DF1E29BB4F}" destId="{A453E220-E47A-44BC-93A6-C70D84A778F9}" srcOrd="1" destOrd="0" presId="urn:microsoft.com/office/officeart/2005/8/layout/orgChart1#2"/>
    <dgm:cxn modelId="{296F971A-4EC1-4A9C-8E22-01F68935E756}" type="presParOf" srcId="{A453E220-E47A-44BC-93A6-C70D84A778F9}" destId="{20DE261D-72F0-4235-B6F6-0759C884D0E4}" srcOrd="0" destOrd="0" presId="urn:microsoft.com/office/officeart/2005/8/layout/orgChart1#2"/>
    <dgm:cxn modelId="{D7E72321-9295-4F6C-8F3A-E29E34F68E88}" type="presParOf" srcId="{A453E220-E47A-44BC-93A6-C70D84A778F9}" destId="{9C8F6F31-52C0-4B68-B864-EB219389831B}" srcOrd="1" destOrd="0" presId="urn:microsoft.com/office/officeart/2005/8/layout/orgChart1#2"/>
    <dgm:cxn modelId="{6B1A0819-D0F9-412E-A270-FE41B9745BCE}" type="presParOf" srcId="{9C8F6F31-52C0-4B68-B864-EB219389831B}" destId="{FB399A9A-08F8-415A-8BFC-12E4A7D72FE7}" srcOrd="0" destOrd="0" presId="urn:microsoft.com/office/officeart/2005/8/layout/orgChart1#2"/>
    <dgm:cxn modelId="{D53B29D5-D3E3-4546-8B5E-E01982008BE5}" type="presParOf" srcId="{FB399A9A-08F8-415A-8BFC-12E4A7D72FE7}" destId="{AC3BD097-ED7A-4FB2-8605-8D038EB088AA}" srcOrd="0" destOrd="0" presId="urn:microsoft.com/office/officeart/2005/8/layout/orgChart1#2"/>
    <dgm:cxn modelId="{F4DAB1AA-E5A7-4739-8B90-A6DCF77AB5CC}" type="presParOf" srcId="{FB399A9A-08F8-415A-8BFC-12E4A7D72FE7}" destId="{4C0D1784-B7B5-464F-B117-D6C9DE5C5863}" srcOrd="1" destOrd="0" presId="urn:microsoft.com/office/officeart/2005/8/layout/orgChart1#2"/>
    <dgm:cxn modelId="{1D391730-0EF8-429A-8220-66098D9CCBA1}" type="presParOf" srcId="{9C8F6F31-52C0-4B68-B864-EB219389831B}" destId="{95AA5E6F-00D5-475A-9CF5-ADDC154F57CF}" srcOrd="1" destOrd="0" presId="urn:microsoft.com/office/officeart/2005/8/layout/orgChart1#2"/>
    <dgm:cxn modelId="{4CE27CBA-165C-4E93-84E7-DEB91613E949}" type="presParOf" srcId="{9C8F6F31-52C0-4B68-B864-EB219389831B}" destId="{C1D6311F-843A-4E18-A53B-D46FEF42BAB8}" srcOrd="2" destOrd="0" presId="urn:microsoft.com/office/officeart/2005/8/layout/orgChart1#2"/>
    <dgm:cxn modelId="{047A9F52-3DFC-43B0-B545-3E79A280A593}" type="presParOf" srcId="{A453E220-E47A-44BC-93A6-C70D84A778F9}" destId="{6B641CDB-5909-49F6-BC54-5464BA5AD9FD}" srcOrd="2" destOrd="0" presId="urn:microsoft.com/office/officeart/2005/8/layout/orgChart1#2"/>
    <dgm:cxn modelId="{BAB6817A-E8E4-46CC-807F-97FFFF2B0BBC}" type="presParOf" srcId="{A453E220-E47A-44BC-93A6-C70D84A778F9}" destId="{5BC32942-9720-4C60-9B66-C0F315924167}" srcOrd="3" destOrd="0" presId="urn:microsoft.com/office/officeart/2005/8/layout/orgChart1#2"/>
    <dgm:cxn modelId="{C6911C6C-A5EB-4EA4-986F-569D4791E963}" type="presParOf" srcId="{5BC32942-9720-4C60-9B66-C0F315924167}" destId="{C6161EFA-D1AA-48BB-982E-7A56F308AD18}" srcOrd="0" destOrd="0" presId="urn:microsoft.com/office/officeart/2005/8/layout/orgChart1#2"/>
    <dgm:cxn modelId="{8BDF8B59-3A73-4DCE-9EE7-29B4A78EC65B}" type="presParOf" srcId="{C6161EFA-D1AA-48BB-982E-7A56F308AD18}" destId="{C684A376-D27C-466A-877B-0603F1BB0241}" srcOrd="0" destOrd="0" presId="urn:microsoft.com/office/officeart/2005/8/layout/orgChart1#2"/>
    <dgm:cxn modelId="{B80080A6-E00C-49A0-9590-9983C0ED282D}" type="presParOf" srcId="{C6161EFA-D1AA-48BB-982E-7A56F308AD18}" destId="{F110B3AE-B08F-4EAA-913D-54E88609EE89}" srcOrd="1" destOrd="0" presId="urn:microsoft.com/office/officeart/2005/8/layout/orgChart1#2"/>
    <dgm:cxn modelId="{C9CAD3D7-E4BD-4DC5-8282-CB303704A7F8}" type="presParOf" srcId="{5BC32942-9720-4C60-9B66-C0F315924167}" destId="{04EDF0C8-C601-4681-A5CB-B55C45B957B2}" srcOrd="1" destOrd="0" presId="urn:microsoft.com/office/officeart/2005/8/layout/orgChart1#2"/>
    <dgm:cxn modelId="{C9F8A4EF-ABA5-42ED-8384-D90E178A3D7A}" type="presParOf" srcId="{5BC32942-9720-4C60-9B66-C0F315924167}" destId="{CEA41432-BE4A-4191-8F3B-B943FE50729F}" srcOrd="2" destOrd="0" presId="urn:microsoft.com/office/officeart/2005/8/layout/orgChart1#2"/>
    <dgm:cxn modelId="{CA4C18D6-7CAE-455B-A9B4-95E5833ACFA2}" type="presParOf" srcId="{A453E220-E47A-44BC-93A6-C70D84A778F9}" destId="{A4CDBCC8-21DD-43B2-9DA4-A83BCF464636}" srcOrd="4" destOrd="0" presId="urn:microsoft.com/office/officeart/2005/8/layout/orgChart1#2"/>
    <dgm:cxn modelId="{0C0D097A-39C0-4697-B36D-4189DA81C2A6}" type="presParOf" srcId="{A453E220-E47A-44BC-93A6-C70D84A778F9}" destId="{7C715D0B-1064-4BEA-B36A-7B98846A8F9D}" srcOrd="5" destOrd="0" presId="urn:microsoft.com/office/officeart/2005/8/layout/orgChart1#2"/>
    <dgm:cxn modelId="{C5ACDA4B-A6C4-49B8-9F11-93034476F8FD}" type="presParOf" srcId="{7C715D0B-1064-4BEA-B36A-7B98846A8F9D}" destId="{659B7FE2-0EFA-43CE-A827-FCC5162D0D13}" srcOrd="0" destOrd="0" presId="urn:microsoft.com/office/officeart/2005/8/layout/orgChart1#2"/>
    <dgm:cxn modelId="{2FD5CB16-78DC-4279-9EEA-A39CBF9D1D35}" type="presParOf" srcId="{659B7FE2-0EFA-43CE-A827-FCC5162D0D13}" destId="{C2EADCF2-E715-4051-88B1-1C63D2601BE0}" srcOrd="0" destOrd="0" presId="urn:microsoft.com/office/officeart/2005/8/layout/orgChart1#2"/>
    <dgm:cxn modelId="{B961DA18-B2E4-4ACC-8489-8288BD9D6EDA}" type="presParOf" srcId="{659B7FE2-0EFA-43CE-A827-FCC5162D0D13}" destId="{A9504B7B-3288-4318-B285-249F82A46A0C}" srcOrd="1" destOrd="0" presId="urn:microsoft.com/office/officeart/2005/8/layout/orgChart1#2"/>
    <dgm:cxn modelId="{F00D3DB6-06AE-47E1-98C3-FC9ABA346537}" type="presParOf" srcId="{7C715D0B-1064-4BEA-B36A-7B98846A8F9D}" destId="{E63CCBB5-5C39-4809-96B1-D255B708F89B}" srcOrd="1" destOrd="0" presId="urn:microsoft.com/office/officeart/2005/8/layout/orgChart1#2"/>
    <dgm:cxn modelId="{C9312F5A-9EF2-46AD-9D34-F2A43E72AE1B}" type="presParOf" srcId="{7C715D0B-1064-4BEA-B36A-7B98846A8F9D}" destId="{00678018-DDD4-463A-8DAE-C827104FD5AD}" srcOrd="2" destOrd="0" presId="urn:microsoft.com/office/officeart/2005/8/layout/orgChart1#2"/>
    <dgm:cxn modelId="{43227FD6-BB7E-430E-A158-B58DC81432CF}" type="presParOf" srcId="{A453E220-E47A-44BC-93A6-C70D84A778F9}" destId="{289A3759-A064-4DFD-A550-8A56F6BF3312}" srcOrd="6" destOrd="0" presId="urn:microsoft.com/office/officeart/2005/8/layout/orgChart1#2"/>
    <dgm:cxn modelId="{F1DA20F8-55F2-4699-9928-F6FCBFB065F1}" type="presParOf" srcId="{A453E220-E47A-44BC-93A6-C70D84A778F9}" destId="{80431E3F-A5A7-4F33-B2EE-845308C06B71}" srcOrd="7" destOrd="0" presId="urn:microsoft.com/office/officeart/2005/8/layout/orgChart1#2"/>
    <dgm:cxn modelId="{916FC7C8-1CDA-4BD1-9DB6-131F150F681F}" type="presParOf" srcId="{80431E3F-A5A7-4F33-B2EE-845308C06B71}" destId="{609E1C43-BC00-4FC6-9D37-B0BD9F3F5EB8}" srcOrd="0" destOrd="0" presId="urn:microsoft.com/office/officeart/2005/8/layout/orgChart1#2"/>
    <dgm:cxn modelId="{1032F928-9936-4DF4-8FD6-C1FC8B05DA10}" type="presParOf" srcId="{609E1C43-BC00-4FC6-9D37-B0BD9F3F5EB8}" destId="{BE411857-E5FD-4178-8B80-65F210637D82}" srcOrd="0" destOrd="0" presId="urn:microsoft.com/office/officeart/2005/8/layout/orgChart1#2"/>
    <dgm:cxn modelId="{2A28083D-62F4-4F4B-BE5B-788CC189C547}" type="presParOf" srcId="{609E1C43-BC00-4FC6-9D37-B0BD9F3F5EB8}" destId="{9162E461-1E06-46DF-8F76-F13309A78673}" srcOrd="1" destOrd="0" presId="urn:microsoft.com/office/officeart/2005/8/layout/orgChart1#2"/>
    <dgm:cxn modelId="{36A9B761-FE45-43F5-A709-2FA9AD569B41}" type="presParOf" srcId="{80431E3F-A5A7-4F33-B2EE-845308C06B71}" destId="{9ACAD760-39DD-4C8C-B232-3B88034FA8EA}" srcOrd="1" destOrd="0" presId="urn:microsoft.com/office/officeart/2005/8/layout/orgChart1#2"/>
    <dgm:cxn modelId="{86250736-2F65-491C-8FF1-E0CC24B59D61}" type="presParOf" srcId="{80431E3F-A5A7-4F33-B2EE-845308C06B71}" destId="{045DC9A2-36FC-41C0-8229-4861BE1D15E9}" srcOrd="2" destOrd="0" presId="urn:microsoft.com/office/officeart/2005/8/layout/orgChart1#2"/>
    <dgm:cxn modelId="{696D54EB-9E63-47E7-A861-9D90967FE5F7}" type="presParOf" srcId="{F6056F3A-7643-4ABF-873E-51DF1E29BB4F}" destId="{29B07224-24FF-4AD5-BC34-399596D4F1F7}" srcOrd="2" destOrd="0" presId="urn:microsoft.com/office/officeart/2005/8/layout/orgChart1#2"/>
    <dgm:cxn modelId="{D6460D05-6D5F-45A6-B8FD-E85379394FC8}" type="presParOf" srcId="{5115B298-9737-4020-A105-2CD2E52819C1}" destId="{99EF35CD-3A30-4F96-AC90-CE41B3E78E9B}" srcOrd="2" destOrd="0" presId="urn:microsoft.com/office/officeart/2005/8/layout/orgChart1#2"/>
  </dgm:cxnLst>
  <dgm:bg/>
  <dgm:whole/>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3" loCatId="hierarchy" qsTypeId="urn:microsoft.com/office/officeart/2005/8/quickstyle/simple1#1" qsCatId="simple" csTypeId="urn:microsoft.com/office/officeart/2005/8/colors/accent1_2#3" csCatId="accent1" phldr="1"/>
      <dgm:spPr/>
      <dgm:t>
        <a:bodyPr/>
        <a:p>
          <a:endParaRPr lang="zh-CN" altLang="en-US"/>
        </a:p>
      </dgm:t>
    </dgm:pt>
    <dgm:pt modelId="{321DFCF8-634C-4BAD-898E-05EBFFC02249}">
      <dgm:prSet phldrT="[文本]"/>
      <dgm:spPr/>
      <dgm:t>
        <a:bodyPr/>
        <a:p>
          <a:r>
            <a:rPr lang="zh-CN" altLang="en-US"/>
            <a:t>设计管理</a:t>
          </a:r>
        </a:p>
      </dgm:t>
    </dgm:pt>
    <dgm:pt modelId="{ECA7FA87-3947-424E-9D24-303DEF90E9C9}" cxnId="{5672A068-2772-4420-8728-F9187CF567BC}" type="parTrans">
      <dgm:prSet/>
      <dgm:spPr/>
      <dgm:t>
        <a:bodyPr/>
        <a:p>
          <a:endParaRPr lang="zh-CN" altLang="en-US"/>
        </a:p>
      </dgm:t>
    </dgm:pt>
    <dgm:pt modelId="{9759DD4D-FC65-4424-826A-FB71ECADD94B}" cxnId="{5672A068-2772-4420-8728-F9187CF567BC}" type="sibTrans">
      <dgm:prSet/>
      <dgm:spPr/>
      <dgm:t>
        <a:bodyPr/>
        <a:p>
          <a:endParaRPr lang="zh-CN" altLang="en-US"/>
        </a:p>
      </dgm:t>
    </dgm:pt>
    <dgm:pt modelId="{D4F87847-2ED8-4496-9A8B-300C68CC2D72}">
      <dgm:prSet phldrT="[文本]"/>
      <dgm:spPr/>
      <dgm:t>
        <a:bodyPr/>
        <a:p>
          <a:r>
            <a:rPr lang="zh-CN" altLang="en-US"/>
            <a:t>搜索订单</a:t>
          </a:r>
        </a:p>
      </dgm:t>
    </dgm:pt>
    <dgm:pt modelId="{BC7380D5-2B6A-4422-93EE-7D11DFCE7766}" cxnId="{7A0E2668-5564-4F2E-A756-EF416C91AC92}" type="sibTrans">
      <dgm:prSet/>
      <dgm:spPr/>
      <dgm:t>
        <a:bodyPr/>
        <a:p>
          <a:endParaRPr lang="zh-CN" altLang="en-US"/>
        </a:p>
      </dgm:t>
    </dgm:pt>
    <dgm:pt modelId="{C43960F2-B853-4480-AE23-3978AF61C9F6}" cxnId="{7A0E2668-5564-4F2E-A756-EF416C91AC92}" type="parTrans">
      <dgm:prSet/>
      <dgm:spPr/>
      <dgm:t>
        <a:bodyPr/>
        <a:p>
          <a:endParaRPr lang="zh-CN" altLang="en-US"/>
        </a:p>
      </dgm:t>
    </dgm:pt>
    <dgm:pt modelId="{4321AFAB-9D13-4BFB-A7D4-796CA6F2AB41}">
      <dgm:prSet phldrT="[文本]"/>
      <dgm:spPr/>
      <dgm:t>
        <a:bodyPr/>
        <a:p>
          <a:r>
            <a:rPr lang="zh-CN" altLang="en-US"/>
            <a:t>查看已完成订单</a:t>
          </a:r>
        </a:p>
      </dgm:t>
    </dgm:pt>
    <dgm:pt modelId="{3A5073B9-5414-4517-83AE-40464C17D3D3}" cxnId="{E77DC032-5ACC-49E3-9C38-BFFB1E114FE1}" type="sibTrans">
      <dgm:prSet/>
      <dgm:spPr/>
      <dgm:t>
        <a:bodyPr/>
        <a:p>
          <a:endParaRPr lang="zh-CN" altLang="en-US"/>
        </a:p>
      </dgm:t>
    </dgm:pt>
    <dgm:pt modelId="{F7CFB1A1-EB07-4F90-A935-8CE83E19EC54}" cxnId="{E77DC032-5ACC-49E3-9C38-BFFB1E114FE1}" type="parTrans">
      <dgm:prSet/>
      <dgm:spPr/>
      <dgm:t>
        <a:bodyPr/>
        <a:p>
          <a:endParaRPr lang="zh-CN" altLang="en-US"/>
        </a:p>
      </dgm:t>
    </dgm:pt>
    <dgm:pt modelId="{33C0CEB2-E5F4-4000-A107-355259507165}">
      <dgm:prSet phldrT="[文本]"/>
      <dgm:spPr/>
      <dgm:t>
        <a:bodyPr/>
        <a:p>
          <a:r>
            <a:rPr lang="zh-CN" altLang="en-US"/>
            <a:t>查看未完成订单</a:t>
          </a:r>
        </a:p>
      </dgm:t>
    </dgm:pt>
    <dgm:pt modelId="{0D0D7594-E25B-49B4-AD7D-1BF5636FFDFC}" cxnId="{2F2D9591-E9D7-4791-B26A-B6FBBD0B866E}" type="sibTrans">
      <dgm:prSet/>
      <dgm:spPr/>
      <dgm:t>
        <a:bodyPr/>
        <a:p>
          <a:endParaRPr lang="zh-CN" altLang="en-US"/>
        </a:p>
      </dgm:t>
    </dgm:pt>
    <dgm:pt modelId="{7E4B0C25-7237-4478-9000-29F8510C20EB}" cxnId="{2F2D9591-E9D7-4791-B26A-B6FBBD0B866E}" type="parTrans">
      <dgm:prSet/>
      <dgm:spPr/>
      <dgm:t>
        <a:bodyPr/>
        <a:p>
          <a:endParaRPr lang="zh-CN" altLang="en-US"/>
        </a:p>
      </dgm:t>
    </dgm:pt>
    <dgm:pt modelId="{755DC6CE-06DC-486F-896C-6ACC7C6CFDEE}">
      <dgm:prSet/>
      <dgm:spPr/>
      <dgm:t>
        <a:bodyPr/>
        <a:p>
          <a:r>
            <a:rPr lang="zh-CN" altLang="en-US"/>
            <a:t>上传设计</a:t>
          </a:r>
        </a:p>
      </dgm:t>
    </dgm:pt>
    <dgm:pt modelId="{AC0C4FC2-986A-40B3-B405-396342064970}" cxnId="{6ED66EF5-52BF-48BF-A6B6-4C51B39A4F27}" type="parTrans">
      <dgm:prSet/>
      <dgm:spPr/>
      <dgm:t>
        <a:bodyPr/>
        <a:p>
          <a:endParaRPr lang="zh-CN" altLang="en-US"/>
        </a:p>
      </dgm:t>
    </dgm:pt>
    <dgm:pt modelId="{C69F4552-A68A-447A-9AE4-1BD45D3A1F3A}" cxnId="{6ED66EF5-52BF-48BF-A6B6-4C51B39A4F27}" type="sibTrans">
      <dgm:prSet/>
      <dgm:spPr/>
      <dgm:t>
        <a:bodyPr/>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t>
        <a:bodyPr/>
        <a:p>
          <a:endParaRPr lang="zh-CN" altLang="en-US"/>
        </a:p>
      </dgm:t>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t>
        <a:bodyPr/>
        <a:p>
          <a:endParaRPr lang="zh-CN" altLang="en-US"/>
        </a:p>
      </dgm:t>
    </dgm:pt>
    <dgm:pt modelId="{8E4DDEFB-E07F-4A79-A672-6143E468554A}" type="pres">
      <dgm:prSet presAssocID="{321DFCF8-634C-4BAD-898E-05EBFFC02249}" presName="rootConnector1" presStyleLbl="node1" presStyleIdx="0" presStyleCnt="0"/>
      <dgm:spPr/>
      <dgm:t>
        <a:bodyPr/>
        <a:p>
          <a:endParaRPr lang="zh-CN" altLang="en-US"/>
        </a:p>
      </dgm:t>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t>
        <a:bodyPr/>
        <a:p>
          <a:endParaRPr lang="zh-CN" altLang="en-US"/>
        </a:p>
      </dgm:t>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t>
        <a:bodyPr/>
        <a:p>
          <a:endParaRPr lang="zh-CN" altLang="en-US"/>
        </a:p>
      </dgm:t>
    </dgm:pt>
    <dgm:pt modelId="{46603A1A-244E-4644-88C4-50C204D5D73E}" type="pres">
      <dgm:prSet presAssocID="{33C0CEB2-E5F4-4000-A107-355259507165}" presName="rootConnector" presStyleLbl="node2" presStyleIdx="0" presStyleCnt="4"/>
      <dgm:spPr/>
      <dgm:t>
        <a:bodyPr/>
        <a:p>
          <a:endParaRPr lang="zh-CN" altLang="en-US"/>
        </a:p>
      </dgm:t>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t>
        <a:bodyPr/>
        <a:p>
          <a:endParaRPr lang="zh-CN" altLang="en-US"/>
        </a:p>
      </dgm:t>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t>
        <a:bodyPr/>
        <a:p>
          <a:endParaRPr lang="zh-CN" altLang="en-US"/>
        </a:p>
      </dgm:t>
    </dgm:pt>
    <dgm:pt modelId="{F1606450-AAA0-4C7F-9AE2-1A5A16F79EF2}" type="pres">
      <dgm:prSet presAssocID="{4321AFAB-9D13-4BFB-A7D4-796CA6F2AB41}" presName="rootConnector" presStyleLbl="node2" presStyleIdx="1" presStyleCnt="4"/>
      <dgm:spPr/>
      <dgm:t>
        <a:bodyPr/>
        <a:p>
          <a:endParaRPr lang="zh-CN" altLang="en-US"/>
        </a:p>
      </dgm:t>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t>
        <a:bodyPr/>
        <a:p>
          <a:endParaRPr lang="zh-CN" altLang="en-US"/>
        </a:p>
      </dgm:t>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t>
        <a:bodyPr/>
        <a:p>
          <a:endParaRPr lang="zh-CN" altLang="en-US"/>
        </a:p>
      </dgm:t>
    </dgm:pt>
    <dgm:pt modelId="{0904E79B-815D-48E2-8DA9-BCC350F8ABEB}" type="pres">
      <dgm:prSet presAssocID="{D4F87847-2ED8-4496-9A8B-300C68CC2D72}" presName="rootConnector" presStyleLbl="node2" presStyleIdx="2" presStyleCnt="4"/>
      <dgm:spPr/>
      <dgm:t>
        <a:bodyPr/>
        <a:p>
          <a:endParaRPr lang="zh-CN" altLang="en-US"/>
        </a:p>
      </dgm:t>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t>
        <a:bodyPr/>
        <a:p>
          <a:endParaRPr lang="zh-CN" altLang="en-US"/>
        </a:p>
      </dgm:t>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t>
        <a:bodyPr/>
        <a:p>
          <a:endParaRPr lang="zh-CN" altLang="en-US"/>
        </a:p>
      </dgm:t>
    </dgm:pt>
    <dgm:pt modelId="{F3217D89-9483-4E5A-9DFB-E8E7A27AB85B}" type="pres">
      <dgm:prSet presAssocID="{755DC6CE-06DC-486F-896C-6ACC7C6CFDEE}" presName="rootConnector" presStyleLbl="node2" presStyleIdx="3" presStyleCnt="4"/>
      <dgm:spPr/>
      <dgm:t>
        <a:bodyPr/>
        <a:p>
          <a:endParaRPr lang="zh-CN" altLang="en-US"/>
        </a:p>
      </dgm:t>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358256E4-477C-49F0-B3FF-C8D6C36DDF69}" type="presOf" srcId="{755DC6CE-06DC-486F-896C-6ACC7C6CFDEE}" destId="{F3217D89-9483-4E5A-9DFB-E8E7A27AB85B}" srcOrd="1" destOrd="0" presId="urn:microsoft.com/office/officeart/2005/8/layout/orgChart1#3"/>
    <dgm:cxn modelId="{778D9F2E-08B3-47E5-9208-70549DDC2713}" type="presOf" srcId="{755DC6CE-06DC-486F-896C-6ACC7C6CFDEE}" destId="{AF9652F8-28C4-467C-BF37-D50810196D36}" srcOrd="0" destOrd="0" presId="urn:microsoft.com/office/officeart/2005/8/layout/orgChart1#3"/>
    <dgm:cxn modelId="{E04DD661-17B6-470E-BD93-1FF305FD2C60}" type="presOf" srcId="{321DFCF8-634C-4BAD-898E-05EBFFC02249}" destId="{8E4DDEFB-E07F-4A79-A672-6143E468554A}" srcOrd="1" destOrd="0" presId="urn:microsoft.com/office/officeart/2005/8/layout/orgChart1#3"/>
    <dgm:cxn modelId="{F25533DA-42E3-4834-89C9-1FBD39A5D19B}" type="presOf" srcId="{4321AFAB-9D13-4BFB-A7D4-796CA6F2AB41}" destId="{F1606450-AAA0-4C7F-9AE2-1A5A16F79EF2}" srcOrd="1" destOrd="0" presId="urn:microsoft.com/office/officeart/2005/8/layout/orgChart1#3"/>
    <dgm:cxn modelId="{ACBB1057-9369-4A59-AEB1-7C5ADD66BB99}" type="presOf" srcId="{AC0C4FC2-986A-40B3-B405-396342064970}" destId="{799982ED-982B-4C72-B427-5B81856BBB6A}" srcOrd="0" destOrd="0" presId="urn:microsoft.com/office/officeart/2005/8/layout/orgChart1#3"/>
    <dgm:cxn modelId="{3F48ADD9-F570-46BB-833A-8B6AFB20B4EE}" type="presOf" srcId="{F7CFB1A1-EB07-4F90-A935-8CE83E19EC54}" destId="{068E0FC6-B91B-4DF5-9AA0-6F471A4C76A1}" srcOrd="0" destOrd="0" presId="urn:microsoft.com/office/officeart/2005/8/layout/orgChart1#3"/>
    <dgm:cxn modelId="{B31F4669-E0E9-4D6B-B32B-AF766709CA54}" type="presOf" srcId="{4321AFAB-9D13-4BFB-A7D4-796CA6F2AB41}" destId="{F2BB0541-C346-4CB5-A822-D1A99268EBEE}" srcOrd="0" destOrd="0" presId="urn:microsoft.com/office/officeart/2005/8/layout/orgChart1#3"/>
    <dgm:cxn modelId="{5672A068-2772-4420-8728-F9187CF567BC}" srcId="{B11E5442-A489-4469-9154-AA5F08E61A70}" destId="{321DFCF8-634C-4BAD-898E-05EBFFC02249}" srcOrd="0" destOrd="0" parTransId="{ECA7FA87-3947-424E-9D24-303DEF90E9C9}" sibTransId="{9759DD4D-FC65-4424-826A-FB71ECADD94B}"/>
    <dgm:cxn modelId="{3AFB7226-5A57-4655-BD89-5ABA253F8098}" type="presOf" srcId="{33C0CEB2-E5F4-4000-A107-355259507165}" destId="{46603A1A-244E-4644-88C4-50C204D5D73E}" srcOrd="1" destOrd="0" presId="urn:microsoft.com/office/officeart/2005/8/layout/orgChart1#3"/>
    <dgm:cxn modelId="{6ADEDC60-F592-458C-840F-7329A240CC4B}" type="presOf" srcId="{D4F87847-2ED8-4496-9A8B-300C68CC2D72}" destId="{0904E79B-815D-48E2-8DA9-BCC350F8ABEB}" srcOrd="1" destOrd="0" presId="urn:microsoft.com/office/officeart/2005/8/layout/orgChart1#3"/>
    <dgm:cxn modelId="{2F2D9591-E9D7-4791-B26A-B6FBBD0B866E}" srcId="{321DFCF8-634C-4BAD-898E-05EBFFC02249}" destId="{33C0CEB2-E5F4-4000-A107-355259507165}" srcOrd="0" destOrd="0" parTransId="{7E4B0C25-7237-4478-9000-29F8510C20EB}" sibTransId="{0D0D7594-E25B-49B4-AD7D-1BF5636FFDFC}"/>
    <dgm:cxn modelId="{7352E25F-F3C0-4770-82CB-50A517875B06}" type="presOf" srcId="{7E4B0C25-7237-4478-9000-29F8510C20EB}" destId="{8413C2DE-8859-486E-98DC-FA9EFC70B5AE}" srcOrd="0" destOrd="0" presId="urn:microsoft.com/office/officeart/2005/8/layout/orgChart1#3"/>
    <dgm:cxn modelId="{841A765B-1546-421D-8ACD-8F0688D9C641}" type="presOf" srcId="{321DFCF8-634C-4BAD-898E-05EBFFC02249}" destId="{4EF59E6B-7487-490D-B45D-E81B3F990774}" srcOrd="0" destOrd="0" presId="urn:microsoft.com/office/officeart/2005/8/layout/orgChart1#3"/>
    <dgm:cxn modelId="{7A0E2668-5564-4F2E-A756-EF416C91AC92}" srcId="{321DFCF8-634C-4BAD-898E-05EBFFC02249}" destId="{D4F87847-2ED8-4496-9A8B-300C68CC2D72}" srcOrd="2" destOrd="0" parTransId="{C43960F2-B853-4480-AE23-3978AF61C9F6}" sibTransId="{BC7380D5-2B6A-4422-93EE-7D11DFCE7766}"/>
    <dgm:cxn modelId="{DF944A28-F33F-4528-B528-226679052196}" type="presOf" srcId="{33C0CEB2-E5F4-4000-A107-355259507165}" destId="{03864143-AC6A-453E-A6FB-E39139E5D30F}" srcOrd="0" destOrd="0" presId="urn:microsoft.com/office/officeart/2005/8/layout/orgChart1#3"/>
    <dgm:cxn modelId="{145571B6-0124-4C40-BBFE-50E0751E35E1}" type="presOf" srcId="{C43960F2-B853-4480-AE23-3978AF61C9F6}" destId="{4AF12656-3FF8-457C-8EC0-B246E0066E42}" srcOrd="0" destOrd="0" presId="urn:microsoft.com/office/officeart/2005/8/layout/orgChart1#3"/>
    <dgm:cxn modelId="{14C3164A-FFA1-43FA-8165-CDB2D106F3EA}" type="presOf" srcId="{D4F87847-2ED8-4496-9A8B-300C68CC2D72}" destId="{5778FA91-C9A5-46C9-988F-0F172D22C53C}" srcOrd="0" destOrd="0" presId="urn:microsoft.com/office/officeart/2005/8/layout/orgChart1#3"/>
    <dgm:cxn modelId="{6ED66EF5-52BF-48BF-A6B6-4C51B39A4F27}" srcId="{321DFCF8-634C-4BAD-898E-05EBFFC02249}" destId="{755DC6CE-06DC-486F-896C-6ACC7C6CFDEE}" srcOrd="3" destOrd="0" parTransId="{AC0C4FC2-986A-40B3-B405-396342064970}" sibTransId="{C69F4552-A68A-447A-9AE4-1BD45D3A1F3A}"/>
    <dgm:cxn modelId="{E77DC032-5ACC-49E3-9C38-BFFB1E114FE1}" srcId="{321DFCF8-634C-4BAD-898E-05EBFFC02249}" destId="{4321AFAB-9D13-4BFB-A7D4-796CA6F2AB41}" srcOrd="1" destOrd="0" parTransId="{F7CFB1A1-EB07-4F90-A935-8CE83E19EC54}" sibTransId="{3A5073B9-5414-4517-83AE-40464C17D3D3}"/>
    <dgm:cxn modelId="{620B72F3-5771-4549-B4A3-0674465122B0}" type="presOf" srcId="{B11E5442-A489-4469-9154-AA5F08E61A70}" destId="{C446E42A-B2F2-4D63-9F17-CB8FFE4BF52F}" srcOrd="0" destOrd="0" presId="urn:microsoft.com/office/officeart/2005/8/layout/orgChart1#3"/>
    <dgm:cxn modelId="{6AB43942-9C78-4C48-BED9-FD1067C83B95}" type="presParOf" srcId="{C446E42A-B2F2-4D63-9F17-CB8FFE4BF52F}" destId="{827EED79-B072-4969-9B9A-9757F5C8DB49}" srcOrd="0" destOrd="0" presId="urn:microsoft.com/office/officeart/2005/8/layout/orgChart1#3"/>
    <dgm:cxn modelId="{A5D581AC-5701-4831-AD81-D7062E96A355}" type="presParOf" srcId="{827EED79-B072-4969-9B9A-9757F5C8DB49}" destId="{5B331E5B-E57B-4EB0-A72C-D3D6CF2C5110}" srcOrd="0" destOrd="0" presId="urn:microsoft.com/office/officeart/2005/8/layout/orgChart1#3"/>
    <dgm:cxn modelId="{F82B62A7-683A-497C-BD18-20A3BE4CAFBB}" type="presParOf" srcId="{5B331E5B-E57B-4EB0-A72C-D3D6CF2C5110}" destId="{4EF59E6B-7487-490D-B45D-E81B3F990774}" srcOrd="0" destOrd="0" presId="urn:microsoft.com/office/officeart/2005/8/layout/orgChart1#3"/>
    <dgm:cxn modelId="{0743E4BF-CF3D-4989-9B8E-0E4D35FCE8BA}" type="presParOf" srcId="{5B331E5B-E57B-4EB0-A72C-D3D6CF2C5110}" destId="{8E4DDEFB-E07F-4A79-A672-6143E468554A}" srcOrd="1" destOrd="0" presId="urn:microsoft.com/office/officeart/2005/8/layout/orgChart1#3"/>
    <dgm:cxn modelId="{18C6CB08-6DEE-4252-A1B2-75E11D44532B}" type="presParOf" srcId="{827EED79-B072-4969-9B9A-9757F5C8DB49}" destId="{AC7B1EF0-5FA6-4511-AC45-967C20E05E3D}" srcOrd="1" destOrd="0" presId="urn:microsoft.com/office/officeart/2005/8/layout/orgChart1#3"/>
    <dgm:cxn modelId="{0F84D859-C4BE-4B16-A717-52D3DAE4CB40}" type="presParOf" srcId="{AC7B1EF0-5FA6-4511-AC45-967C20E05E3D}" destId="{8413C2DE-8859-486E-98DC-FA9EFC70B5AE}" srcOrd="0" destOrd="0" presId="urn:microsoft.com/office/officeart/2005/8/layout/orgChart1#3"/>
    <dgm:cxn modelId="{85EDDBFA-E315-4C03-B003-E33DF3B2F691}" type="presParOf" srcId="{AC7B1EF0-5FA6-4511-AC45-967C20E05E3D}" destId="{C37EFB6A-BBF8-4017-AEE3-146FA8901F57}" srcOrd="1" destOrd="0" presId="urn:microsoft.com/office/officeart/2005/8/layout/orgChart1#3"/>
    <dgm:cxn modelId="{98128DD9-2B2B-4CE4-8D85-00C2AE41E2B4}" type="presParOf" srcId="{C37EFB6A-BBF8-4017-AEE3-146FA8901F57}" destId="{9910ABF6-596C-4A7D-A675-7401BA5B7C28}" srcOrd="0" destOrd="0" presId="urn:microsoft.com/office/officeart/2005/8/layout/orgChart1#3"/>
    <dgm:cxn modelId="{BD772F4A-21B9-49F8-A9B6-E9C65ECBE37D}" type="presParOf" srcId="{9910ABF6-596C-4A7D-A675-7401BA5B7C28}" destId="{03864143-AC6A-453E-A6FB-E39139E5D30F}" srcOrd="0" destOrd="0" presId="urn:microsoft.com/office/officeart/2005/8/layout/orgChart1#3"/>
    <dgm:cxn modelId="{0B6BF7D3-EDE8-4998-8E27-C0EA9E7E6624}" type="presParOf" srcId="{9910ABF6-596C-4A7D-A675-7401BA5B7C28}" destId="{46603A1A-244E-4644-88C4-50C204D5D73E}" srcOrd="1" destOrd="0" presId="urn:microsoft.com/office/officeart/2005/8/layout/orgChart1#3"/>
    <dgm:cxn modelId="{886A6032-86C8-4A96-824A-8466BF48680D}" type="presParOf" srcId="{C37EFB6A-BBF8-4017-AEE3-146FA8901F57}" destId="{69AB2943-5578-45DA-BA05-2B7D28101A42}" srcOrd="1" destOrd="0" presId="urn:microsoft.com/office/officeart/2005/8/layout/orgChart1#3"/>
    <dgm:cxn modelId="{F2D06D7A-5C49-447C-A07F-C6F200D4976A}" type="presParOf" srcId="{C37EFB6A-BBF8-4017-AEE3-146FA8901F57}" destId="{EC23E909-85E7-4547-A1B9-D00101C39757}" srcOrd="2" destOrd="0" presId="urn:microsoft.com/office/officeart/2005/8/layout/orgChart1#3"/>
    <dgm:cxn modelId="{A86610A5-0DCD-4EF1-A468-BF9B607C14F3}" type="presParOf" srcId="{AC7B1EF0-5FA6-4511-AC45-967C20E05E3D}" destId="{068E0FC6-B91B-4DF5-9AA0-6F471A4C76A1}" srcOrd="2" destOrd="0" presId="urn:microsoft.com/office/officeart/2005/8/layout/orgChart1#3"/>
    <dgm:cxn modelId="{0FC806E8-740C-435B-A8C1-FEA1BDD11767}" type="presParOf" srcId="{AC7B1EF0-5FA6-4511-AC45-967C20E05E3D}" destId="{82CAD63E-573A-4933-A692-A0B3517FFBF2}" srcOrd="3" destOrd="0" presId="urn:microsoft.com/office/officeart/2005/8/layout/orgChart1#3"/>
    <dgm:cxn modelId="{FC06DDB6-D54B-4547-ABA9-C1A54CCFF37F}" type="presParOf" srcId="{82CAD63E-573A-4933-A692-A0B3517FFBF2}" destId="{704A5E2C-4469-458E-A77C-2DA8C23C8117}" srcOrd="0" destOrd="0" presId="urn:microsoft.com/office/officeart/2005/8/layout/orgChart1#3"/>
    <dgm:cxn modelId="{C6230F35-DAEC-413E-9BD1-663B9BDDF429}" type="presParOf" srcId="{704A5E2C-4469-458E-A77C-2DA8C23C8117}" destId="{F2BB0541-C346-4CB5-A822-D1A99268EBEE}" srcOrd="0" destOrd="0" presId="urn:microsoft.com/office/officeart/2005/8/layout/orgChart1#3"/>
    <dgm:cxn modelId="{29DB979C-B22E-48A4-95D6-25AACA05BE0D}" type="presParOf" srcId="{704A5E2C-4469-458E-A77C-2DA8C23C8117}" destId="{F1606450-AAA0-4C7F-9AE2-1A5A16F79EF2}" srcOrd="1" destOrd="0" presId="urn:microsoft.com/office/officeart/2005/8/layout/orgChart1#3"/>
    <dgm:cxn modelId="{9BA3CB32-597B-4BBD-B7C2-9910FE01433E}" type="presParOf" srcId="{82CAD63E-573A-4933-A692-A0B3517FFBF2}" destId="{B3DEB358-5166-4F1F-8AB8-9905296EC18F}" srcOrd="1" destOrd="0" presId="urn:microsoft.com/office/officeart/2005/8/layout/orgChart1#3"/>
    <dgm:cxn modelId="{8D7BF60B-7617-4962-BE08-C93016757876}" type="presParOf" srcId="{82CAD63E-573A-4933-A692-A0B3517FFBF2}" destId="{830D28B1-83C9-410E-840A-89C5600B50FF}" srcOrd="2" destOrd="0" presId="urn:microsoft.com/office/officeart/2005/8/layout/orgChart1#3"/>
    <dgm:cxn modelId="{4397A826-E789-4095-A8FC-0323D19BA25D}" type="presParOf" srcId="{AC7B1EF0-5FA6-4511-AC45-967C20E05E3D}" destId="{4AF12656-3FF8-457C-8EC0-B246E0066E42}" srcOrd="4" destOrd="0" presId="urn:microsoft.com/office/officeart/2005/8/layout/orgChart1#3"/>
    <dgm:cxn modelId="{8F179CFD-505E-44F5-AB52-3139872275BF}" type="presParOf" srcId="{AC7B1EF0-5FA6-4511-AC45-967C20E05E3D}" destId="{4CD01DEE-A788-4F34-A012-5043AA67DD10}" srcOrd="5" destOrd="0" presId="urn:microsoft.com/office/officeart/2005/8/layout/orgChart1#3"/>
    <dgm:cxn modelId="{4EF6FA12-802B-4C9D-956B-40510E16E5B5}" type="presParOf" srcId="{4CD01DEE-A788-4F34-A012-5043AA67DD10}" destId="{D73FE1B6-622D-477E-B86C-F86BFB599152}" srcOrd="0" destOrd="0" presId="urn:microsoft.com/office/officeart/2005/8/layout/orgChart1#3"/>
    <dgm:cxn modelId="{B4B1871D-9AE4-4758-A3F8-740F40A7CB7D}" type="presParOf" srcId="{D73FE1B6-622D-477E-B86C-F86BFB599152}" destId="{5778FA91-C9A5-46C9-988F-0F172D22C53C}" srcOrd="0" destOrd="0" presId="urn:microsoft.com/office/officeart/2005/8/layout/orgChart1#3"/>
    <dgm:cxn modelId="{BF215EE0-8501-48C6-ACE7-3578FDB9B9BE}" type="presParOf" srcId="{D73FE1B6-622D-477E-B86C-F86BFB599152}" destId="{0904E79B-815D-48E2-8DA9-BCC350F8ABEB}" srcOrd="1" destOrd="0" presId="urn:microsoft.com/office/officeart/2005/8/layout/orgChart1#3"/>
    <dgm:cxn modelId="{2D168343-4531-487B-ADF5-2DFCF0DE6633}" type="presParOf" srcId="{4CD01DEE-A788-4F34-A012-5043AA67DD10}" destId="{EF8EA46E-65FD-4722-9C7E-2B68B833BBEA}" srcOrd="1" destOrd="0" presId="urn:microsoft.com/office/officeart/2005/8/layout/orgChart1#3"/>
    <dgm:cxn modelId="{280D3898-56E2-4730-A294-F4E9C0321C52}" type="presParOf" srcId="{4CD01DEE-A788-4F34-A012-5043AA67DD10}" destId="{007C0C43-E6AD-4A5E-A2AE-38C66B52FE3D}" srcOrd="2" destOrd="0" presId="urn:microsoft.com/office/officeart/2005/8/layout/orgChart1#3"/>
    <dgm:cxn modelId="{8A488707-9493-4236-A16C-FFB5E524ABEE}" type="presParOf" srcId="{AC7B1EF0-5FA6-4511-AC45-967C20E05E3D}" destId="{799982ED-982B-4C72-B427-5B81856BBB6A}" srcOrd="6" destOrd="0" presId="urn:microsoft.com/office/officeart/2005/8/layout/orgChart1#3"/>
    <dgm:cxn modelId="{62698BB4-605B-4464-9FA4-ACDEC1BCA468}" type="presParOf" srcId="{AC7B1EF0-5FA6-4511-AC45-967C20E05E3D}" destId="{C32B7C5B-C6EC-4257-BA2F-8939792AF4EC}" srcOrd="7" destOrd="0" presId="urn:microsoft.com/office/officeart/2005/8/layout/orgChart1#3"/>
    <dgm:cxn modelId="{0CB10CCF-30F8-4AFF-9DAA-50A6C1CBE9EC}" type="presParOf" srcId="{C32B7C5B-C6EC-4257-BA2F-8939792AF4EC}" destId="{66E2DE9E-3DE8-49AE-AB07-081153F96FA3}" srcOrd="0" destOrd="0" presId="urn:microsoft.com/office/officeart/2005/8/layout/orgChart1#3"/>
    <dgm:cxn modelId="{80A137E6-13CF-4B70-B163-31E00E921182}" type="presParOf" srcId="{66E2DE9E-3DE8-49AE-AB07-081153F96FA3}" destId="{AF9652F8-28C4-467C-BF37-D50810196D36}" srcOrd="0" destOrd="0" presId="urn:microsoft.com/office/officeart/2005/8/layout/orgChart1#3"/>
    <dgm:cxn modelId="{4B7EDEAB-242E-47E0-B377-3ABFDABA532C}" type="presParOf" srcId="{66E2DE9E-3DE8-49AE-AB07-081153F96FA3}" destId="{F3217D89-9483-4E5A-9DFB-E8E7A27AB85B}" srcOrd="1" destOrd="0" presId="urn:microsoft.com/office/officeart/2005/8/layout/orgChart1#3"/>
    <dgm:cxn modelId="{18D42A03-66A0-4D82-BFA6-44FB33E84647}" type="presParOf" srcId="{C32B7C5B-C6EC-4257-BA2F-8939792AF4EC}" destId="{FAD4D483-5B49-4D78-BDEF-6C4251B88C62}" srcOrd="1" destOrd="0" presId="urn:microsoft.com/office/officeart/2005/8/layout/orgChart1#3"/>
    <dgm:cxn modelId="{D81DEA27-25E6-44B7-81AA-754DD6958CCD}" type="presParOf" srcId="{C32B7C5B-C6EC-4257-BA2F-8939792AF4EC}" destId="{50C38832-9F57-494F-9312-1952C27BA46D}" srcOrd="2" destOrd="0" presId="urn:microsoft.com/office/officeart/2005/8/layout/orgChart1#3"/>
    <dgm:cxn modelId="{359510E1-99BF-4A3B-835C-BA484FB66827}" type="presParOf" srcId="{827EED79-B072-4969-9B9A-9757F5C8DB49}" destId="{C333A2D0-702F-4411-9590-89A4BD6034E5}" srcOrd="2" destOrd="0" presId="urn:microsoft.com/office/officeart/2005/8/layout/orgChart1#3"/>
  </dgm:cxnLst>
  <dgm:bg/>
  <dgm:whole/>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4" loCatId="hierarchy" qsTypeId="urn:microsoft.com/office/officeart/2005/8/quickstyle/simple1#2" qsCatId="simple" csTypeId="urn:microsoft.com/office/officeart/2005/8/colors/accent1_2#4" csCatId="accent1" phldr="1"/>
      <dgm:spPr/>
      <dgm:t>
        <a:bodyPr/>
        <a:p>
          <a:endParaRPr lang="zh-CN" altLang="en-US"/>
        </a:p>
      </dgm:t>
    </dgm:pt>
    <dgm:pt modelId="{67333D1C-970A-4328-959C-20E561884A3C}">
      <dgm:prSet phldrT="[文本]"/>
      <dgm:spPr/>
      <dgm:t>
        <a:bodyPr/>
        <a:p>
          <a:r>
            <a:rPr lang="zh-CN" altLang="en-US"/>
            <a:t>生产管理</a:t>
          </a:r>
        </a:p>
      </dgm:t>
    </dgm:pt>
    <dgm:pt modelId="{D346EEA2-3016-4FA6-B897-EA329EAB2BEE}" cxnId="{1A28E980-3E12-4AD2-B433-13E5AC29D3CD}" type="parTrans">
      <dgm:prSet/>
      <dgm:spPr/>
      <dgm:t>
        <a:bodyPr/>
        <a:p>
          <a:endParaRPr lang="zh-CN" altLang="en-US"/>
        </a:p>
      </dgm:t>
    </dgm:pt>
    <dgm:pt modelId="{7697A9F8-1EC1-469C-BEF3-0C0733347EF9}" cxnId="{1A28E980-3E12-4AD2-B433-13E5AC29D3CD}" type="sibTrans">
      <dgm:prSet/>
      <dgm:spPr/>
      <dgm:t>
        <a:bodyPr/>
        <a:p>
          <a:endParaRPr lang="zh-CN" altLang="en-US"/>
        </a:p>
      </dgm:t>
    </dgm:pt>
    <dgm:pt modelId="{D4BDA879-541C-46FC-A771-77A114D3F4F9}">
      <dgm:prSet phldrT="[文本]"/>
      <dgm:spPr/>
      <dgm:t>
        <a:bodyPr/>
        <a:p>
          <a:r>
            <a:rPr lang="zh-CN" altLang="en-US"/>
            <a:t>订单审核</a:t>
          </a:r>
        </a:p>
      </dgm:t>
    </dgm:pt>
    <dgm:pt modelId="{76B19701-F65D-4850-B198-99AB99EE03BA}" cxnId="{192649FC-C56E-4E88-884E-6383E1F41045}" type="parTrans">
      <dgm:prSet/>
      <dgm:spPr/>
      <dgm:t>
        <a:bodyPr/>
        <a:p>
          <a:endParaRPr lang="zh-CN" altLang="en-US"/>
        </a:p>
      </dgm:t>
    </dgm:pt>
    <dgm:pt modelId="{986E7977-3864-48B7-B5C7-5AA86AD206AB}" cxnId="{192649FC-C56E-4E88-884E-6383E1F41045}" type="sibTrans">
      <dgm:prSet/>
      <dgm:spPr/>
      <dgm:t>
        <a:bodyPr/>
        <a:p>
          <a:endParaRPr lang="zh-CN" altLang="en-US"/>
        </a:p>
      </dgm:t>
    </dgm:pt>
    <dgm:pt modelId="{21B0C13D-C764-4E54-BB37-F9780F9CBF30}">
      <dgm:prSet phldrT="[文本]"/>
      <dgm:spPr/>
      <dgm:t>
        <a:bodyPr/>
        <a:p>
          <a:r>
            <a:rPr lang="zh-CN" altLang="en-US"/>
            <a:t>外协订单</a:t>
          </a:r>
        </a:p>
      </dgm:t>
    </dgm:pt>
    <dgm:pt modelId="{13001945-8221-4947-93C8-2B0C6213BDF5}" cxnId="{422507B9-2A5E-4E29-8A62-C525DF53C0BB}" type="parTrans">
      <dgm:prSet/>
      <dgm:spPr/>
      <dgm:t>
        <a:bodyPr/>
        <a:p>
          <a:endParaRPr lang="zh-CN" altLang="en-US"/>
        </a:p>
      </dgm:t>
    </dgm:pt>
    <dgm:pt modelId="{77BA0EC6-7441-46B1-A8E0-5A77977AE276}" cxnId="{422507B9-2A5E-4E29-8A62-C525DF53C0BB}" type="sibTrans">
      <dgm:prSet/>
      <dgm:spPr/>
      <dgm:t>
        <a:bodyPr/>
        <a:p>
          <a:endParaRPr lang="zh-CN" altLang="en-US"/>
        </a:p>
      </dgm:t>
    </dgm:pt>
    <dgm:pt modelId="{0CF9C4C7-337B-48AC-9F41-674533072C54}">
      <dgm:prSet phldrT="[文本]"/>
      <dgm:spPr/>
      <dgm:t>
        <a:bodyPr/>
        <a:p>
          <a:r>
            <a:rPr lang="zh-CN" altLang="en-US"/>
            <a:t>制作小样</a:t>
          </a:r>
        </a:p>
      </dgm:t>
    </dgm:pt>
    <dgm:pt modelId="{F184F7A1-8834-4CA4-A8C2-83FF17388AEE}" cxnId="{66606C3A-6FFC-4197-A4B4-FED4A3DDDD74}" type="parTrans">
      <dgm:prSet/>
      <dgm:spPr/>
      <dgm:t>
        <a:bodyPr/>
        <a:p>
          <a:endParaRPr lang="zh-CN" altLang="en-US"/>
        </a:p>
      </dgm:t>
    </dgm:pt>
    <dgm:pt modelId="{C78518C1-BEDD-4C84-953A-BAD02947F4A5}" cxnId="{66606C3A-6FFC-4197-A4B4-FED4A3DDDD74}" type="sibTrans">
      <dgm:prSet/>
      <dgm:spPr/>
      <dgm:t>
        <a:bodyPr/>
        <a:p>
          <a:endParaRPr lang="zh-CN" altLang="en-US"/>
        </a:p>
      </dgm:t>
    </dgm:pt>
    <dgm:pt modelId="{A97D434A-D361-4638-AD64-F7A687929CFD}">
      <dgm:prSet/>
      <dgm:spPr/>
      <dgm:t>
        <a:bodyPr/>
        <a:p>
          <a:r>
            <a:rPr lang="zh-CN" altLang="en-US"/>
            <a:t>材料入库</a:t>
          </a:r>
        </a:p>
      </dgm:t>
    </dgm:pt>
    <dgm:pt modelId="{33294D7B-A647-40E1-8448-DF009ED33063}" cxnId="{7820CD76-5491-4218-888B-EB3DC55229E0}" type="parTrans">
      <dgm:prSet/>
      <dgm:spPr/>
      <dgm:t>
        <a:bodyPr/>
        <a:p>
          <a:endParaRPr lang="zh-CN" altLang="en-US"/>
        </a:p>
      </dgm:t>
    </dgm:pt>
    <dgm:pt modelId="{94002240-88DA-4CB3-AAAD-C4DDEFD1F69C}" cxnId="{7820CD76-5491-4218-888B-EB3DC55229E0}" type="sibTrans">
      <dgm:prSet/>
      <dgm:spPr/>
      <dgm:t>
        <a:bodyPr/>
        <a:p>
          <a:endParaRPr lang="zh-CN" altLang="en-US"/>
        </a:p>
      </dgm:t>
    </dgm:pt>
    <dgm:pt modelId="{F5ECA7B8-0AEB-4DB6-84D5-B4E5666EE9AB}">
      <dgm:prSet/>
      <dgm:spPr/>
      <dgm:t>
        <a:bodyPr/>
        <a:p>
          <a:r>
            <a:rPr lang="zh-CN" altLang="en-US"/>
            <a:t>材料出库</a:t>
          </a:r>
        </a:p>
      </dgm:t>
    </dgm:pt>
    <dgm:pt modelId="{5F3B5465-ABA8-433D-AD69-7C0AC50D1787}" cxnId="{7899BBD8-540A-4566-96E5-6B96FCE12440}" type="parTrans">
      <dgm:prSet/>
      <dgm:spPr/>
      <dgm:t>
        <a:bodyPr/>
        <a:p>
          <a:endParaRPr lang="zh-CN" altLang="en-US"/>
        </a:p>
      </dgm:t>
    </dgm:pt>
    <dgm:pt modelId="{CB934A84-2C6F-4FE6-8F8D-EB91A4494723}" cxnId="{7899BBD8-540A-4566-96E5-6B96FCE12440}" type="sibTrans">
      <dgm:prSet/>
      <dgm:spPr/>
      <dgm:t>
        <a:bodyPr/>
        <a:p>
          <a:endParaRPr lang="zh-CN" altLang="en-US"/>
        </a:p>
      </dgm:t>
    </dgm:pt>
    <dgm:pt modelId="{CA0D764C-8B81-4887-8BCD-BE4512781D34}">
      <dgm:prSet/>
      <dgm:spPr/>
      <dgm:t>
        <a:bodyPr/>
        <a:p>
          <a:r>
            <a:rPr lang="zh-CN" altLang="en-US"/>
            <a:t>成品入库</a:t>
          </a:r>
        </a:p>
      </dgm:t>
    </dgm:pt>
    <dgm:pt modelId="{6DF5C6AD-F643-4228-83C2-1A236D2F08F2}" cxnId="{0D1A3961-9DF2-4D23-BB6A-4A702A2BF3CB}" type="parTrans">
      <dgm:prSet/>
      <dgm:spPr/>
      <dgm:t>
        <a:bodyPr/>
        <a:p>
          <a:endParaRPr lang="zh-CN" altLang="en-US"/>
        </a:p>
      </dgm:t>
    </dgm:pt>
    <dgm:pt modelId="{4E46B02A-2FE3-42BE-A893-BCA4CD45C292}" cxnId="{0D1A3961-9DF2-4D23-BB6A-4A702A2BF3CB}" type="sibTrans">
      <dgm:prSet/>
      <dgm:spPr/>
      <dgm:t>
        <a:bodyPr/>
        <a:p>
          <a:endParaRPr lang="zh-CN" altLang="en-US"/>
        </a:p>
      </dgm:t>
    </dgm:pt>
    <dgm:pt modelId="{36F18528-C9C1-4797-AF1D-879CA7E68E7A}">
      <dgm:prSet/>
      <dgm:spPr/>
      <dgm:t>
        <a:bodyPr/>
        <a:p>
          <a:r>
            <a:rPr lang="zh-CN" altLang="en-US"/>
            <a:t>质检环节</a:t>
          </a:r>
        </a:p>
      </dgm:t>
    </dgm:pt>
    <dgm:pt modelId="{4B80EF6E-EB48-4B03-9F82-3E16AD5EADDE}" cxnId="{CA352299-C4CB-40CA-B0C9-47193FEE6F09}" type="parTrans">
      <dgm:prSet/>
      <dgm:spPr/>
      <dgm:t>
        <a:bodyPr/>
        <a:p>
          <a:endParaRPr lang="zh-CN" altLang="en-US"/>
        </a:p>
      </dgm:t>
    </dgm:pt>
    <dgm:pt modelId="{29799977-30E6-437C-A824-AD884D45E62F}" cxnId="{CA352299-C4CB-40CA-B0C9-47193FEE6F09}" type="sibTrans">
      <dgm:prSet/>
      <dgm:spPr/>
      <dgm:t>
        <a:bodyPr/>
        <a:p>
          <a:endParaRPr lang="zh-CN" altLang="en-US"/>
        </a:p>
      </dgm:t>
    </dgm:pt>
    <dgm:pt modelId="{E924F5E2-53D8-49AE-86FD-633D089891FB}">
      <dgm:prSet/>
      <dgm:spPr/>
      <dgm:t>
        <a:bodyPr/>
        <a:p>
          <a:r>
            <a:rPr lang="zh-CN" altLang="en-US"/>
            <a:t>成品出库</a:t>
          </a:r>
        </a:p>
      </dgm:t>
    </dgm:pt>
    <dgm:pt modelId="{FD0BDA44-1B06-417B-80FC-43C9DB5BBFB3}" cxnId="{54E18BA3-7175-4375-8190-075FE8E186B3}" type="parTrans">
      <dgm:prSet/>
      <dgm:spPr/>
      <dgm:t>
        <a:bodyPr/>
        <a:p>
          <a:endParaRPr lang="zh-CN" altLang="en-US"/>
        </a:p>
      </dgm:t>
    </dgm:pt>
    <dgm:pt modelId="{D1731E1F-8508-4792-9CDF-4868F3E6D5D8}" cxnId="{54E18BA3-7175-4375-8190-075FE8E186B3}" type="sibTrans">
      <dgm:prSet/>
      <dgm:spPr/>
      <dgm:t>
        <a:bodyPr/>
        <a:p>
          <a:endParaRPr lang="zh-CN" altLang="en-US"/>
        </a:p>
      </dgm:t>
    </dgm:pt>
    <dgm:pt modelId="{B27497FA-CE22-43B3-8C17-A85310C8C899}">
      <dgm:prSet/>
      <dgm:spPr/>
      <dgm:t>
        <a:bodyPr/>
        <a:p>
          <a:r>
            <a:rPr lang="zh-CN" altLang="en-US"/>
            <a:t>查看库存</a:t>
          </a:r>
        </a:p>
      </dgm:t>
    </dgm:pt>
    <dgm:pt modelId="{8A33A5C5-5C8B-40B6-8385-4BB2798E6343}" cxnId="{14ACA61C-6134-4F93-855F-2B9C1991E28D}" type="parTrans">
      <dgm:prSet/>
      <dgm:spPr/>
      <dgm:t>
        <a:bodyPr/>
        <a:p>
          <a:endParaRPr lang="zh-CN" altLang="en-US"/>
        </a:p>
      </dgm:t>
    </dgm:pt>
    <dgm:pt modelId="{6261B7D5-131B-410E-87C3-28CD00184A23}" cxnId="{14ACA61C-6134-4F93-855F-2B9C1991E28D}" type="sibTrans">
      <dgm:prSet/>
      <dgm:spPr/>
      <dgm:t>
        <a:bodyPr/>
        <a:p>
          <a:endParaRPr lang="zh-CN" altLang="en-US"/>
        </a:p>
      </dgm:t>
    </dgm:pt>
    <dgm:pt modelId="{7E5D4E41-EC64-4E00-817C-A7C5CE912991}">
      <dgm:prSet/>
      <dgm:spPr/>
      <dgm:t>
        <a:bodyPr/>
        <a:p>
          <a:r>
            <a:rPr lang="zh-CN" altLang="en-US"/>
            <a:t>查看未审核订单</a:t>
          </a:r>
        </a:p>
      </dgm:t>
    </dgm:pt>
    <dgm:pt modelId="{22F73D7A-8ACB-44E3-B06B-1F733812BA6A}" cxnId="{F66201D9-3A8A-4468-B7E3-E2FD92A48037}" type="parTrans">
      <dgm:prSet/>
      <dgm:spPr/>
      <dgm:t>
        <a:bodyPr/>
        <a:p>
          <a:endParaRPr lang="zh-CN" altLang="en-US"/>
        </a:p>
      </dgm:t>
    </dgm:pt>
    <dgm:pt modelId="{1DF6D84E-91E2-4B18-AB98-AF4187DDC21E}" cxnId="{F66201D9-3A8A-4468-B7E3-E2FD92A48037}" type="sibTrans">
      <dgm:prSet/>
      <dgm:spPr/>
      <dgm:t>
        <a:bodyPr/>
        <a:p>
          <a:endParaRPr lang="zh-CN" altLang="en-US"/>
        </a:p>
      </dgm:t>
    </dgm:pt>
    <dgm:pt modelId="{4F8E1AF3-3474-4144-9ED6-73BAE460347F}">
      <dgm:prSet/>
      <dgm:spPr/>
      <dgm:t>
        <a:bodyPr/>
        <a:p>
          <a:r>
            <a:rPr lang="zh-CN" altLang="en-US"/>
            <a:t>查看已审核订单</a:t>
          </a:r>
        </a:p>
      </dgm:t>
    </dgm:pt>
    <dgm:pt modelId="{7D541D86-4532-4589-92EC-1A96D13CEBC2}" cxnId="{F4F72AB8-66F2-40F9-84E7-E8EE8CBE88E1}" type="parTrans">
      <dgm:prSet/>
      <dgm:spPr/>
      <dgm:t>
        <a:bodyPr/>
        <a:p>
          <a:endParaRPr lang="zh-CN" altLang="en-US"/>
        </a:p>
      </dgm:t>
    </dgm:pt>
    <dgm:pt modelId="{40BB2212-C093-4CF8-AF5C-153967F04869}" cxnId="{F4F72AB8-66F2-40F9-84E7-E8EE8CBE88E1}" type="sibTrans">
      <dgm:prSet/>
      <dgm:spPr/>
      <dgm:t>
        <a:bodyPr/>
        <a:p>
          <a:endParaRPr lang="zh-CN" altLang="en-US"/>
        </a:p>
      </dgm:t>
    </dgm:pt>
    <dgm:pt modelId="{F62AF971-291E-4199-882F-ED101523F650}">
      <dgm:prSet/>
      <dgm:spPr/>
      <dgm:t>
        <a:bodyPr/>
        <a:p>
          <a:r>
            <a:rPr lang="zh-CN" altLang="en-US"/>
            <a:t>搜索订单</a:t>
          </a:r>
        </a:p>
      </dgm:t>
    </dgm:pt>
    <dgm:pt modelId="{9EBB7171-0C52-4F89-8D31-548344DA13D4}" cxnId="{B1513545-A4E5-4AD9-874C-AE65DCEAC46F}" type="parTrans">
      <dgm:prSet/>
      <dgm:spPr/>
      <dgm:t>
        <a:bodyPr/>
        <a:p>
          <a:endParaRPr lang="zh-CN" altLang="en-US"/>
        </a:p>
      </dgm:t>
    </dgm:pt>
    <dgm:pt modelId="{403CB08B-A32D-4886-B659-22E06BD72EA2}" cxnId="{B1513545-A4E5-4AD9-874C-AE65DCEAC46F}" type="sibTrans">
      <dgm:prSet/>
      <dgm:spPr/>
      <dgm:t>
        <a:bodyPr/>
        <a:p>
          <a:endParaRPr lang="zh-CN" altLang="en-US"/>
        </a:p>
      </dgm:t>
    </dgm:pt>
    <dgm:pt modelId="{5B9A6AD3-FD67-474B-97EF-49D42C84A781}">
      <dgm:prSet/>
      <dgm:spPr/>
      <dgm:t>
        <a:bodyPr/>
        <a:p>
          <a:r>
            <a:rPr lang="zh-CN" altLang="en-US"/>
            <a:t>订单审核</a:t>
          </a:r>
        </a:p>
      </dgm:t>
    </dgm:pt>
    <dgm:pt modelId="{2B1D7023-6664-4CA3-9367-9FED0826E243}" cxnId="{864268AC-593E-4F21-ACFB-034FB5751862}" type="parTrans">
      <dgm:prSet/>
      <dgm:spPr/>
      <dgm:t>
        <a:bodyPr/>
        <a:p>
          <a:endParaRPr lang="zh-CN" altLang="en-US"/>
        </a:p>
      </dgm:t>
    </dgm:pt>
    <dgm:pt modelId="{F863B6D1-55A6-4191-825A-F29B1AD9B9B6}" cxnId="{864268AC-593E-4F21-ACFB-034FB5751862}" type="sibTrans">
      <dgm:prSet/>
      <dgm:spPr/>
      <dgm:t>
        <a:bodyPr/>
        <a:p>
          <a:endParaRPr lang="zh-CN" altLang="en-US"/>
        </a:p>
      </dgm:t>
    </dgm:pt>
    <dgm:pt modelId="{A0673886-5CC7-415A-A98E-C260BAC73350}">
      <dgm:prSet/>
      <dgm:spPr/>
      <dgm:t>
        <a:bodyPr/>
        <a:p>
          <a:r>
            <a:rPr lang="zh-CN" altLang="en-US"/>
            <a:t>查看外协详情</a:t>
          </a:r>
        </a:p>
      </dgm:t>
    </dgm:pt>
    <dgm:pt modelId="{A4E3DF5D-9C6A-4733-91A9-27DB9E647E56}" cxnId="{CC8A7F39-C93C-440E-AF50-5179BA9D8B5E}" type="parTrans">
      <dgm:prSet/>
      <dgm:spPr/>
      <dgm:t>
        <a:bodyPr/>
        <a:p>
          <a:endParaRPr lang="zh-CN" altLang="en-US"/>
        </a:p>
      </dgm:t>
    </dgm:pt>
    <dgm:pt modelId="{FE3E54C2-3D30-490D-BBBD-CC833FAE4983}" cxnId="{CC8A7F39-C93C-440E-AF50-5179BA9D8B5E}" type="sibTrans">
      <dgm:prSet/>
      <dgm:spPr/>
      <dgm:t>
        <a:bodyPr/>
        <a:p>
          <a:endParaRPr lang="zh-CN" altLang="en-US"/>
        </a:p>
      </dgm:t>
    </dgm:pt>
    <dgm:pt modelId="{482FEB30-E47E-4589-9E53-B00B9BB5D910}">
      <dgm:prSet/>
      <dgm:spPr/>
      <dgm:t>
        <a:bodyPr/>
        <a:p>
          <a:r>
            <a:rPr lang="zh-CN" altLang="en-US"/>
            <a:t>查看未完成订单</a:t>
          </a:r>
        </a:p>
      </dgm:t>
    </dgm:pt>
    <dgm:pt modelId="{6EC2519E-F97D-4343-BC48-C370CC0E2963}" cxnId="{48C1FE51-B32B-4B80-9F4E-EFADE8E73A70}" type="parTrans">
      <dgm:prSet/>
      <dgm:spPr/>
      <dgm:t>
        <a:bodyPr/>
        <a:p>
          <a:endParaRPr lang="zh-CN" altLang="en-US"/>
        </a:p>
      </dgm:t>
    </dgm:pt>
    <dgm:pt modelId="{26F002ED-E201-446B-83C0-0CA5E202CBF8}" cxnId="{48C1FE51-B32B-4B80-9F4E-EFADE8E73A70}" type="sibTrans">
      <dgm:prSet/>
      <dgm:spPr/>
      <dgm:t>
        <a:bodyPr/>
        <a:p>
          <a:endParaRPr lang="zh-CN" altLang="en-US"/>
        </a:p>
      </dgm:t>
    </dgm:pt>
    <dgm:pt modelId="{EC051B7D-C5FD-40BA-AA0A-496022580511}">
      <dgm:prSet/>
      <dgm:spPr/>
      <dgm:t>
        <a:bodyPr/>
        <a:p>
          <a:r>
            <a:rPr lang="zh-CN" altLang="en-US"/>
            <a:t>查看已完成订单</a:t>
          </a:r>
        </a:p>
      </dgm:t>
    </dgm:pt>
    <dgm:pt modelId="{48848EE3-D599-4A41-A65E-D159DE0D8316}" cxnId="{288A0B9B-C61C-4F30-B496-0D5FA2FC48C4}" type="parTrans">
      <dgm:prSet/>
      <dgm:spPr/>
      <dgm:t>
        <a:bodyPr/>
        <a:p>
          <a:endParaRPr lang="zh-CN" altLang="en-US"/>
        </a:p>
      </dgm:t>
    </dgm:pt>
    <dgm:pt modelId="{8299B106-6A8B-4ADB-9EF4-3037EFAF93D9}" cxnId="{288A0B9B-C61C-4F30-B496-0D5FA2FC48C4}" type="sibTrans">
      <dgm:prSet/>
      <dgm:spPr/>
      <dgm:t>
        <a:bodyPr/>
        <a:p>
          <a:endParaRPr lang="zh-CN" altLang="en-US"/>
        </a:p>
      </dgm:t>
    </dgm:pt>
    <dgm:pt modelId="{5B8BC69D-0BA9-414F-8B04-624ACCFF8D06}">
      <dgm:prSet/>
      <dgm:spPr/>
      <dgm:t>
        <a:bodyPr/>
        <a:p>
          <a:r>
            <a:rPr lang="zh-CN" altLang="en-US"/>
            <a:t>搜索订单</a:t>
          </a:r>
        </a:p>
      </dgm:t>
    </dgm:pt>
    <dgm:pt modelId="{FD9AA4F1-C87D-46D0-B921-2A6B8C60CA47}" cxnId="{321251FD-F423-47C7-9EAF-2DAA69E8B198}" type="parTrans">
      <dgm:prSet/>
      <dgm:spPr/>
      <dgm:t>
        <a:bodyPr/>
        <a:p>
          <a:endParaRPr lang="zh-CN" altLang="en-US"/>
        </a:p>
      </dgm:t>
    </dgm:pt>
    <dgm:pt modelId="{84C864BC-9497-4078-B8CF-1E6CE15DE727}" cxnId="{321251FD-F423-47C7-9EAF-2DAA69E8B198}" type="sibTrans">
      <dgm:prSet/>
      <dgm:spPr/>
      <dgm:t>
        <a:bodyPr/>
        <a:p>
          <a:endParaRPr lang="zh-CN" altLang="en-US"/>
        </a:p>
      </dgm:t>
    </dgm:pt>
    <dgm:pt modelId="{5BD97DEF-A1C4-4434-A2C0-329C7608611A}">
      <dgm:prSet/>
      <dgm:spPr/>
      <dgm:t>
        <a:bodyPr/>
        <a:p>
          <a:r>
            <a:rPr lang="zh-CN" altLang="en-US"/>
            <a:t>小样确认</a:t>
          </a:r>
        </a:p>
      </dgm:t>
    </dgm:pt>
    <dgm:pt modelId="{5CD517B6-3E5F-4F78-95EF-A6782210A148}" cxnId="{3CB21505-C55F-4EED-876B-BA53ACADD84A}" type="parTrans">
      <dgm:prSet/>
      <dgm:spPr/>
      <dgm:t>
        <a:bodyPr/>
        <a:p>
          <a:endParaRPr lang="zh-CN" altLang="en-US"/>
        </a:p>
      </dgm:t>
    </dgm:pt>
    <dgm:pt modelId="{DFC64762-0FE7-44CA-A67A-292BF202319D}" cxnId="{3CB21505-C55F-4EED-876B-BA53ACADD84A}" type="sibTrans">
      <dgm:prSet/>
      <dgm:spPr/>
      <dgm:t>
        <a:bodyPr/>
        <a:p>
          <a:endParaRPr lang="zh-CN" altLang="en-US"/>
        </a:p>
      </dgm:t>
    </dgm:pt>
    <dgm:pt modelId="{4EF8987E-34D0-400C-AE63-7FCF561E1FDC}">
      <dgm:prSet/>
      <dgm:spPr/>
      <dgm:t>
        <a:bodyPr/>
        <a:p>
          <a:r>
            <a:rPr lang="zh-CN" altLang="en-US"/>
            <a:t>查看未完成订单</a:t>
          </a:r>
        </a:p>
      </dgm:t>
    </dgm:pt>
    <dgm:pt modelId="{E0D426BE-31D2-4ED8-BDEE-D64F9F659E80}" cxnId="{AF60E0CB-B0E4-4B02-8818-F99B0761F959}" type="parTrans">
      <dgm:prSet/>
      <dgm:spPr/>
      <dgm:t>
        <a:bodyPr/>
        <a:p>
          <a:endParaRPr lang="zh-CN" altLang="en-US"/>
        </a:p>
      </dgm:t>
    </dgm:pt>
    <dgm:pt modelId="{6DF6EC1A-E1AB-4DB2-BD92-5FB4EEC56074}" cxnId="{AF60E0CB-B0E4-4B02-8818-F99B0761F959}" type="sibTrans">
      <dgm:prSet/>
      <dgm:spPr/>
      <dgm:t>
        <a:bodyPr/>
        <a:p>
          <a:endParaRPr lang="zh-CN" altLang="en-US"/>
        </a:p>
      </dgm:t>
    </dgm:pt>
    <dgm:pt modelId="{E8F18182-7044-4E26-A69E-824327CFF73A}">
      <dgm:prSet/>
      <dgm:spPr/>
      <dgm:t>
        <a:bodyPr/>
        <a:p>
          <a:r>
            <a:rPr lang="zh-CN" altLang="en-US"/>
            <a:t>材料入库</a:t>
          </a:r>
        </a:p>
      </dgm:t>
    </dgm:pt>
    <dgm:pt modelId="{7EB14B45-ACE6-45D4-8080-09C6EE0FBCF1}" cxnId="{736FF29D-80DA-4D46-BB5E-7FDEB741F9FB}" type="parTrans">
      <dgm:prSet/>
      <dgm:spPr/>
      <dgm:t>
        <a:bodyPr/>
        <a:p>
          <a:endParaRPr lang="zh-CN" altLang="en-US"/>
        </a:p>
      </dgm:t>
    </dgm:pt>
    <dgm:pt modelId="{8C9785DC-5F7D-40A5-B917-26D098A042E5}" cxnId="{736FF29D-80DA-4D46-BB5E-7FDEB741F9FB}" type="sibTrans">
      <dgm:prSet/>
      <dgm:spPr/>
      <dgm:t>
        <a:bodyPr/>
        <a:p>
          <a:endParaRPr lang="zh-CN" altLang="en-US"/>
        </a:p>
      </dgm:t>
    </dgm:pt>
    <dgm:pt modelId="{84ED3FA2-A4E9-4AAD-BACA-620BCCDC6F27}">
      <dgm:prSet/>
      <dgm:spPr/>
      <dgm:t>
        <a:bodyPr/>
        <a:p>
          <a:r>
            <a:rPr lang="zh-CN" altLang="en-US"/>
            <a:t>材料出库</a:t>
          </a:r>
        </a:p>
      </dgm:t>
    </dgm:pt>
    <dgm:pt modelId="{9A466093-035A-45B2-9B51-4B9D41BB522A}" cxnId="{493769BC-CC5F-475E-8633-E79C3DE0CC3E}" type="parTrans">
      <dgm:prSet/>
      <dgm:spPr/>
      <dgm:t>
        <a:bodyPr/>
        <a:p>
          <a:endParaRPr lang="zh-CN" altLang="en-US"/>
        </a:p>
      </dgm:t>
    </dgm:pt>
    <dgm:pt modelId="{261C073E-6915-47C5-885C-9C5DE1EC2916}" cxnId="{493769BC-CC5F-475E-8633-E79C3DE0CC3E}" type="sibTrans">
      <dgm:prSet/>
      <dgm:spPr/>
      <dgm:t>
        <a:bodyPr/>
        <a:p>
          <a:endParaRPr lang="zh-CN" altLang="en-US"/>
        </a:p>
      </dgm:t>
    </dgm:pt>
    <dgm:pt modelId="{A8FD0107-417D-411E-8F48-7A701A9F8ED4}">
      <dgm:prSet/>
      <dgm:spPr/>
      <dgm:t>
        <a:bodyPr/>
        <a:p>
          <a:r>
            <a:rPr lang="zh-CN" altLang="en-US"/>
            <a:t>搜索订单</a:t>
          </a:r>
        </a:p>
      </dgm:t>
    </dgm:pt>
    <dgm:pt modelId="{7FC0A44B-DA80-429F-B003-370EA9A66913}" cxnId="{2CDA44EC-F68E-4744-8135-D60B02EFCF81}" type="parTrans">
      <dgm:prSet/>
      <dgm:spPr/>
      <dgm:t>
        <a:bodyPr/>
        <a:p>
          <a:endParaRPr lang="zh-CN" altLang="en-US"/>
        </a:p>
      </dgm:t>
    </dgm:pt>
    <dgm:pt modelId="{AEE93BC7-7128-446B-98D8-423D3285AE47}" cxnId="{2CDA44EC-F68E-4744-8135-D60B02EFCF81}" type="sibTrans">
      <dgm:prSet/>
      <dgm:spPr/>
      <dgm:t>
        <a:bodyPr/>
        <a:p>
          <a:endParaRPr lang="zh-CN" altLang="en-US"/>
        </a:p>
      </dgm:t>
    </dgm:pt>
    <dgm:pt modelId="{B0D636AE-B743-474A-B5DD-E82D0BAB3989}">
      <dgm:prSet/>
      <dgm:spPr/>
      <dgm:t>
        <a:bodyPr/>
        <a:p>
          <a:r>
            <a:rPr lang="zh-CN" altLang="en-US"/>
            <a:t>查看未完成订单</a:t>
          </a:r>
        </a:p>
      </dgm:t>
    </dgm:pt>
    <dgm:pt modelId="{F9FAA5EC-D00B-495A-89AE-1A24EF3A3AC0}" cxnId="{4FC65FF9-32BA-4858-A127-81BAFA954F77}" type="parTrans">
      <dgm:prSet/>
      <dgm:spPr/>
      <dgm:t>
        <a:bodyPr/>
        <a:p>
          <a:endParaRPr lang="zh-CN" altLang="en-US"/>
        </a:p>
      </dgm:t>
    </dgm:pt>
    <dgm:pt modelId="{6FD30F74-1855-447F-BA83-90A246008786}" cxnId="{4FC65FF9-32BA-4858-A127-81BAFA954F77}" type="sibTrans">
      <dgm:prSet/>
      <dgm:spPr/>
      <dgm:t>
        <a:bodyPr/>
        <a:p>
          <a:endParaRPr lang="zh-CN" altLang="en-US"/>
        </a:p>
      </dgm:t>
    </dgm:pt>
    <dgm:pt modelId="{A8B36D9B-90EB-46D6-BEC9-B6DFC9E60F44}">
      <dgm:prSet/>
      <dgm:spPr/>
      <dgm:t>
        <a:bodyPr/>
        <a:p>
          <a:r>
            <a:rPr lang="zh-CN" altLang="en-US"/>
            <a:t>成品入库</a:t>
          </a:r>
        </a:p>
      </dgm:t>
    </dgm:pt>
    <dgm:pt modelId="{D7666338-B473-4E8A-BE6B-657FACEAF739}" cxnId="{7FE15A5B-7DA9-4C5E-BD58-6717BF87BF9E}" type="parTrans">
      <dgm:prSet/>
      <dgm:spPr/>
      <dgm:t>
        <a:bodyPr/>
        <a:p>
          <a:endParaRPr lang="zh-CN" altLang="en-US"/>
        </a:p>
      </dgm:t>
    </dgm:pt>
    <dgm:pt modelId="{04A7B627-27D2-4AE1-AA11-CF34F9B42097}" cxnId="{7FE15A5B-7DA9-4C5E-BD58-6717BF87BF9E}" type="sibTrans">
      <dgm:prSet/>
      <dgm:spPr/>
      <dgm:t>
        <a:bodyPr/>
        <a:p>
          <a:endParaRPr lang="zh-CN" altLang="en-US"/>
        </a:p>
      </dgm:t>
    </dgm:pt>
    <dgm:pt modelId="{D022DEBA-9948-4D2C-A9BD-75D6467C77B7}">
      <dgm:prSet/>
      <dgm:spPr/>
      <dgm:t>
        <a:bodyPr/>
        <a:p>
          <a:r>
            <a:rPr lang="zh-CN" altLang="en-US"/>
            <a:t>查看已完成订单</a:t>
          </a:r>
        </a:p>
      </dgm:t>
    </dgm:pt>
    <dgm:pt modelId="{FC1BAA79-BD44-451B-9723-D14ACE86DEC5}" cxnId="{4D8ABB25-F369-4CE9-B722-75FDB26BCCFF}" type="parTrans">
      <dgm:prSet/>
      <dgm:spPr/>
      <dgm:t>
        <a:bodyPr/>
        <a:p>
          <a:endParaRPr lang="zh-CN" altLang="en-US"/>
        </a:p>
      </dgm:t>
    </dgm:pt>
    <dgm:pt modelId="{D8B26F5A-BBE7-4313-B843-7889B8862BEB}" cxnId="{4D8ABB25-F369-4CE9-B722-75FDB26BCCFF}" type="sibTrans">
      <dgm:prSet/>
      <dgm:spPr/>
      <dgm:t>
        <a:bodyPr/>
        <a:p>
          <a:endParaRPr lang="zh-CN" altLang="en-US"/>
        </a:p>
      </dgm:t>
    </dgm:pt>
    <dgm:pt modelId="{45774033-B5D4-40CD-8B7A-D835743B4F7A}">
      <dgm:prSet/>
      <dgm:spPr/>
      <dgm:t>
        <a:bodyPr/>
        <a:p>
          <a:r>
            <a:rPr lang="zh-CN" altLang="en-US"/>
            <a:t>查看未完成订单</a:t>
          </a:r>
        </a:p>
      </dgm:t>
    </dgm:pt>
    <dgm:pt modelId="{3A7C1A3A-68E9-4507-835A-37AD649BD382}" cxnId="{7B316A41-B0BB-4746-84B6-4878DC3E99C7}" type="parTrans">
      <dgm:prSet/>
      <dgm:spPr/>
      <dgm:t>
        <a:bodyPr/>
        <a:p>
          <a:endParaRPr lang="zh-CN" altLang="en-US"/>
        </a:p>
      </dgm:t>
    </dgm:pt>
    <dgm:pt modelId="{80BFF0B2-D259-4F38-A6A4-8C519FF31695}" cxnId="{7B316A41-B0BB-4746-84B6-4878DC3E99C7}" type="sibTrans">
      <dgm:prSet/>
      <dgm:spPr/>
      <dgm:t>
        <a:bodyPr/>
        <a:p>
          <a:endParaRPr lang="zh-CN" altLang="en-US"/>
        </a:p>
      </dgm:t>
    </dgm:pt>
    <dgm:pt modelId="{A00766D2-53FA-4D26-ACAC-78FAAD04AD7E}">
      <dgm:prSet/>
      <dgm:spPr/>
      <dgm:t>
        <a:bodyPr/>
        <a:p>
          <a:r>
            <a:rPr lang="zh-CN" altLang="en-US"/>
            <a:t>搜索订单</a:t>
          </a:r>
        </a:p>
      </dgm:t>
    </dgm:pt>
    <dgm:pt modelId="{36D1EFEF-3E74-49ED-93DF-AA255024A6DB}" cxnId="{1EAE2833-26C2-4E46-9004-001383456589}" type="parTrans">
      <dgm:prSet/>
      <dgm:spPr/>
      <dgm:t>
        <a:bodyPr/>
        <a:p>
          <a:endParaRPr lang="zh-CN" altLang="en-US"/>
        </a:p>
      </dgm:t>
    </dgm:pt>
    <dgm:pt modelId="{BAAB937B-2941-4D89-BABE-13DE8A7C2246}" cxnId="{1EAE2833-26C2-4E46-9004-001383456589}" type="sibTrans">
      <dgm:prSet/>
      <dgm:spPr/>
      <dgm:t>
        <a:bodyPr/>
        <a:p>
          <a:endParaRPr lang="zh-CN" altLang="en-US"/>
        </a:p>
      </dgm:t>
    </dgm:pt>
    <dgm:pt modelId="{224ABA4C-D8C6-4F07-8DD2-7AAE695C0AC9}">
      <dgm:prSet/>
      <dgm:spPr/>
      <dgm:t>
        <a:bodyPr/>
        <a:p>
          <a:r>
            <a:rPr lang="zh-CN" altLang="en-US"/>
            <a:t>质检环节</a:t>
          </a:r>
        </a:p>
      </dgm:t>
    </dgm:pt>
    <dgm:pt modelId="{A06B9425-CAA3-426C-A854-4CE5B43D6081}" cxnId="{38A2EF07-1387-4007-908B-ED18A236965B}" type="parTrans">
      <dgm:prSet/>
      <dgm:spPr/>
      <dgm:t>
        <a:bodyPr/>
        <a:p>
          <a:endParaRPr lang="zh-CN" altLang="en-US"/>
        </a:p>
      </dgm:t>
    </dgm:pt>
    <dgm:pt modelId="{A1946811-998E-466B-97CE-D427BF2CA36A}" cxnId="{38A2EF07-1387-4007-908B-ED18A236965B}" type="sibTrans">
      <dgm:prSet/>
      <dgm:spPr/>
      <dgm:t>
        <a:bodyPr/>
        <a:p>
          <a:endParaRPr lang="zh-CN" altLang="en-US"/>
        </a:p>
      </dgm:t>
    </dgm:pt>
    <dgm:pt modelId="{0A6F7CA4-6C70-4184-B771-A19EE020B63C}">
      <dgm:prSet/>
      <dgm:spPr/>
      <dgm:t>
        <a:bodyPr/>
        <a:p>
          <a:r>
            <a:rPr lang="zh-CN" altLang="en-US"/>
            <a:t>查看已完成订单</a:t>
          </a:r>
        </a:p>
      </dgm:t>
    </dgm:pt>
    <dgm:pt modelId="{D090E1E0-A687-4A82-A129-3DF7B4CB6E50}" cxnId="{05F3DFE4-BF94-4341-AB13-9B63CBC9C748}" type="parTrans">
      <dgm:prSet/>
      <dgm:spPr/>
      <dgm:t>
        <a:bodyPr/>
        <a:p>
          <a:endParaRPr lang="zh-CN" altLang="en-US"/>
        </a:p>
      </dgm:t>
    </dgm:pt>
    <dgm:pt modelId="{8C6337A2-9A23-4902-B3EE-9DA2622383F3}" cxnId="{05F3DFE4-BF94-4341-AB13-9B63CBC9C748}" type="sibTrans">
      <dgm:prSet/>
      <dgm:spPr/>
      <dgm:t>
        <a:bodyPr/>
        <a:p>
          <a:endParaRPr lang="zh-CN" altLang="en-US"/>
        </a:p>
      </dgm:t>
    </dgm:pt>
    <dgm:pt modelId="{51F6FA5E-F5F6-4B54-94F7-A39E97A9A55F}">
      <dgm:prSet/>
      <dgm:spPr/>
      <dgm:t>
        <a:bodyPr/>
        <a:p>
          <a:r>
            <a:rPr lang="zh-CN" altLang="en-US"/>
            <a:t>查看未完成订单</a:t>
          </a:r>
        </a:p>
      </dgm:t>
    </dgm:pt>
    <dgm:pt modelId="{C1A44B3A-F8E5-47B5-872B-7C20A699E9F4}" cxnId="{0C0B0971-747E-4E72-ADFA-73CA3CB09BA0}" type="parTrans">
      <dgm:prSet/>
      <dgm:spPr/>
      <dgm:t>
        <a:bodyPr/>
        <a:p>
          <a:endParaRPr lang="zh-CN" altLang="en-US"/>
        </a:p>
      </dgm:t>
    </dgm:pt>
    <dgm:pt modelId="{CF45CADD-6C6E-4A22-A158-D16A772ABA4F}" cxnId="{0C0B0971-747E-4E72-ADFA-73CA3CB09BA0}" type="sibTrans">
      <dgm:prSet/>
      <dgm:spPr/>
      <dgm:t>
        <a:bodyPr/>
        <a:p>
          <a:endParaRPr lang="zh-CN" altLang="en-US"/>
        </a:p>
      </dgm:t>
    </dgm:pt>
    <dgm:pt modelId="{386733A6-9B36-4DF3-8560-E5891E9450CC}">
      <dgm:prSet/>
      <dgm:spPr/>
      <dgm:t>
        <a:bodyPr/>
        <a:p>
          <a:r>
            <a:rPr lang="zh-CN" altLang="en-US"/>
            <a:t>搜索订单</a:t>
          </a:r>
        </a:p>
      </dgm:t>
    </dgm:pt>
    <dgm:pt modelId="{8379BC08-2DD6-40D0-BF98-F761B7B86B80}" cxnId="{BEDC1A6F-E81F-43CA-B9B7-42E06ADB73FB}" type="parTrans">
      <dgm:prSet/>
      <dgm:spPr/>
      <dgm:t>
        <a:bodyPr/>
        <a:p>
          <a:endParaRPr lang="zh-CN" altLang="en-US"/>
        </a:p>
      </dgm:t>
    </dgm:pt>
    <dgm:pt modelId="{003D3160-A668-4913-B1FD-974D56B44881}" cxnId="{BEDC1A6F-E81F-43CA-B9B7-42E06ADB73FB}" type="sibTrans">
      <dgm:prSet/>
      <dgm:spPr/>
      <dgm:t>
        <a:bodyPr/>
        <a:p>
          <a:endParaRPr lang="zh-CN" altLang="en-US"/>
        </a:p>
      </dgm:t>
    </dgm:pt>
    <dgm:pt modelId="{69218C8A-C3C0-4428-8C76-7D4B9CCA7725}">
      <dgm:prSet/>
      <dgm:spPr/>
      <dgm:t>
        <a:bodyPr/>
        <a:p>
          <a:r>
            <a:rPr lang="zh-CN" altLang="en-US"/>
            <a:t>成品出库</a:t>
          </a:r>
        </a:p>
      </dgm:t>
    </dgm:pt>
    <dgm:pt modelId="{C75163AE-1B66-43AB-8DCF-6EE887C5471A}" cxnId="{B115FF02-0D77-4BFD-B4E4-5AC69BC335C7}" type="parTrans">
      <dgm:prSet/>
      <dgm:spPr/>
      <dgm:t>
        <a:bodyPr/>
        <a:p>
          <a:endParaRPr lang="zh-CN" altLang="en-US"/>
        </a:p>
      </dgm:t>
    </dgm:pt>
    <dgm:pt modelId="{4607CED1-ECDA-4376-8B73-F6884CB53049}" cxnId="{B115FF02-0D77-4BFD-B4E4-5AC69BC335C7}" type="sibTrans">
      <dgm:prSet/>
      <dgm:spPr/>
      <dgm:t>
        <a:bodyPr/>
        <a:p>
          <a:endParaRPr lang="zh-CN" altLang="en-US"/>
        </a:p>
      </dgm:t>
    </dgm:pt>
    <dgm:pt modelId="{C5B362A1-0A4A-4955-8436-A5644DD00128}">
      <dgm:prSet/>
      <dgm:spPr/>
      <dgm:t>
        <a:bodyPr/>
        <a:p>
          <a:r>
            <a:rPr lang="zh-CN" altLang="en-US"/>
            <a:t>查看材料列表</a:t>
          </a:r>
        </a:p>
      </dgm:t>
    </dgm:pt>
    <dgm:pt modelId="{C6F843E8-E62F-48A0-8B24-6E63E1AF3FF0}" cxnId="{CB251CF2-BFF5-4290-B7FB-46B19F9D188C}" type="parTrans">
      <dgm:prSet/>
      <dgm:spPr/>
      <dgm:t>
        <a:bodyPr/>
        <a:p>
          <a:endParaRPr lang="zh-CN" altLang="en-US"/>
        </a:p>
      </dgm:t>
    </dgm:pt>
    <dgm:pt modelId="{FB05B822-7733-471A-AE8B-4C8669D0BABF}" cxnId="{CB251CF2-BFF5-4290-B7FB-46B19F9D188C}" type="sibTrans">
      <dgm:prSet/>
      <dgm:spPr/>
      <dgm:t>
        <a:bodyPr/>
        <a:p>
          <a:endParaRPr lang="zh-CN" altLang="en-US"/>
        </a:p>
      </dgm:t>
    </dgm:pt>
    <dgm:pt modelId="{D43384F5-64D1-433D-8E11-B83EF1B96187}">
      <dgm:prSet/>
      <dgm:spPr/>
      <dgm:t>
        <a:bodyPr/>
        <a:p>
          <a:r>
            <a:rPr lang="zh-CN" altLang="en-US"/>
            <a:t>查看材料去向</a:t>
          </a:r>
        </a:p>
      </dgm:t>
    </dgm:pt>
    <dgm:pt modelId="{2500436C-60F3-480F-A8A1-2F223A498E69}" cxnId="{BCC44954-4D8E-40DE-8726-3E3EA80C899B}" type="parTrans">
      <dgm:prSet/>
      <dgm:spPr/>
      <dgm:t>
        <a:bodyPr/>
        <a:p>
          <a:endParaRPr lang="zh-CN" altLang="en-US"/>
        </a:p>
      </dgm:t>
    </dgm:pt>
    <dgm:pt modelId="{80AA500D-EA49-4470-B966-3D3505971E1E}" cxnId="{BCC44954-4D8E-40DE-8726-3E3EA80C899B}" type="sibTrans">
      <dgm:prSet/>
      <dgm:spPr/>
      <dgm:t>
        <a:bodyPr/>
        <a:p>
          <a:endParaRPr lang="zh-CN" altLang="en-US"/>
        </a:p>
      </dgm:t>
    </dgm:pt>
    <dgm:pt modelId="{21761163-9C2B-47DC-805D-1B2DCE429322}">
      <dgm:prSet/>
      <dgm:spPr/>
      <dgm:t>
        <a:bodyPr/>
        <a:p>
          <a:r>
            <a:rPr lang="zh-CN" altLang="en-US"/>
            <a:t>查看已完成订单</a:t>
          </a:r>
        </a:p>
      </dgm:t>
    </dgm:pt>
    <dgm:pt modelId="{833A96C5-23FA-406E-80A2-705B32C95D54}" cxnId="{2FD31F66-1818-474E-9976-3468B5A506FF}" type="parTrans">
      <dgm:prSet/>
      <dgm:spPr/>
      <dgm:t>
        <a:bodyPr/>
        <a:p>
          <a:endParaRPr lang="zh-CN" altLang="en-US"/>
        </a:p>
      </dgm:t>
    </dgm:pt>
    <dgm:pt modelId="{69140F31-F3E1-4EF3-B1AF-5A1372B902E0}" cxnId="{2FD31F66-1818-474E-9976-3468B5A506FF}" type="sibTrans">
      <dgm:prSet/>
      <dgm:spPr/>
      <dgm:t>
        <a:bodyPr/>
        <a:p>
          <a:endParaRPr lang="zh-CN" altLang="en-US"/>
        </a:p>
      </dgm:t>
    </dgm:pt>
    <dgm:pt modelId="{BF59D862-B70D-4F0A-8854-0C67EBAF7E51}">
      <dgm:prSet/>
      <dgm:spPr/>
      <dgm:t>
        <a:bodyPr/>
        <a:p>
          <a:r>
            <a:rPr lang="zh-CN" altLang="en-US"/>
            <a:t>搜索订单</a:t>
          </a:r>
        </a:p>
      </dgm:t>
    </dgm:pt>
    <dgm:pt modelId="{CA3734AE-F9A0-4483-8BCF-07277BC47A6E}" cxnId="{E0C33666-6880-4C5B-8482-DA7C3302D45B}" type="parTrans">
      <dgm:prSet/>
      <dgm:spPr/>
      <dgm:t>
        <a:bodyPr/>
        <a:p>
          <a:endParaRPr lang="zh-CN" altLang="en-US"/>
        </a:p>
      </dgm:t>
    </dgm:pt>
    <dgm:pt modelId="{46B671AE-8087-4E30-AC95-CB7C4525474F}" cxnId="{E0C33666-6880-4C5B-8482-DA7C3302D45B}" type="sibTrans">
      <dgm:prSet/>
      <dgm:spPr/>
      <dgm:t>
        <a:bodyPr/>
        <a:p>
          <a:endParaRPr lang="zh-CN" altLang="en-US"/>
        </a:p>
      </dgm:t>
    </dgm:pt>
    <dgm:pt modelId="{791C9F6C-49EA-4575-B8A7-97A657EDFEFF}">
      <dgm:prSet/>
      <dgm:spPr/>
      <dgm:t>
        <a:bodyPr/>
        <a:p>
          <a:r>
            <a:rPr lang="zh-CN" altLang="en-US"/>
            <a:t>搜索订单</a:t>
          </a:r>
        </a:p>
      </dgm:t>
    </dgm:pt>
    <dgm:pt modelId="{048228A7-B903-4861-A180-D828AC6C1294}" cxnId="{2337C551-FFFD-4AF7-9927-02B7123141EF}" type="parTrans">
      <dgm:prSet/>
      <dgm:spPr/>
      <dgm:t>
        <a:bodyPr/>
        <a:p>
          <a:endParaRPr lang="zh-CN" altLang="en-US"/>
        </a:p>
      </dgm:t>
    </dgm:pt>
    <dgm:pt modelId="{C35CFA49-96DD-43D1-8CF9-C0F4E16DA35F}" cxnId="{2337C551-FFFD-4AF7-9927-02B7123141EF}" type="sibTrans">
      <dgm:prSet/>
      <dgm:spPr/>
      <dgm:t>
        <a:bodyPr/>
        <a:p>
          <a:endParaRPr lang="zh-CN" altLang="en-US"/>
        </a:p>
      </dgm:t>
    </dgm:pt>
    <dgm:pt modelId="{84CBB580-D149-4FDD-9F3D-93832FC83EDC}">
      <dgm:prSet/>
      <dgm:spPr/>
      <dgm:t>
        <a:bodyPr/>
        <a:p>
          <a:r>
            <a:rPr lang="zh-CN" altLang="en-US"/>
            <a:t>查看未完成订单</a:t>
          </a:r>
        </a:p>
      </dgm:t>
    </dgm:pt>
    <dgm:pt modelId="{C118BF05-186C-411F-94F0-1601E824D233}" cxnId="{04D7B370-3D86-40C0-A581-6B70C1AC5A95}" type="parTrans">
      <dgm:prSet/>
      <dgm:spPr/>
      <dgm:t>
        <a:bodyPr/>
        <a:p>
          <a:endParaRPr lang="zh-CN" altLang="en-US"/>
        </a:p>
      </dgm:t>
    </dgm:pt>
    <dgm:pt modelId="{A75304C9-EC9A-4CDD-98B8-90EC6046401A}" cxnId="{04D7B370-3D86-40C0-A581-6B70C1AC5A95}" type="sibTrans">
      <dgm:prSet/>
      <dgm:spPr/>
      <dgm:t>
        <a:bodyPr/>
        <a:p>
          <a:endParaRPr lang="zh-CN" altLang="en-US"/>
        </a:p>
      </dgm:t>
    </dgm:pt>
    <dgm:pt modelId="{D16F0ADC-372F-4D97-A77C-0C0909722349}">
      <dgm:prSet/>
      <dgm:spPr/>
      <dgm:t>
        <a:bodyPr/>
        <a:p>
          <a:r>
            <a:rPr lang="zh-CN" altLang="en-US"/>
            <a:t>查看已完成订单</a:t>
          </a:r>
        </a:p>
      </dgm:t>
    </dgm:pt>
    <dgm:pt modelId="{C5A4F9CC-42D7-46D8-A1DE-6C66323928CB}" cxnId="{6485689E-9878-4876-97F7-B93DE015659F}" type="parTrans">
      <dgm:prSet/>
      <dgm:spPr/>
      <dgm:t>
        <a:bodyPr/>
        <a:p>
          <a:endParaRPr lang="zh-CN" altLang="en-US"/>
        </a:p>
      </dgm:t>
    </dgm:pt>
    <dgm:pt modelId="{E2849FED-9E23-45DC-93EA-80809298B79B}" cxnId="{6485689E-9878-4876-97F7-B93DE015659F}" type="sibTrans">
      <dgm:prSet/>
      <dgm:spPr/>
      <dgm:t>
        <a:bodyPr/>
        <a:p>
          <a:endParaRPr lang="zh-CN" altLang="en-US"/>
        </a:p>
      </dgm:t>
    </dgm:pt>
    <dgm:pt modelId="{54B1AAF8-79E7-4E7E-A23C-6E9DD6688EA9}">
      <dgm:prSet/>
      <dgm:spPr/>
      <dgm:t>
        <a:bodyPr/>
        <a:p>
          <a:r>
            <a:rPr lang="zh-CN" altLang="en-US"/>
            <a:t>查看已完成订单</a:t>
          </a:r>
        </a:p>
      </dgm:t>
    </dgm:pt>
    <dgm:pt modelId="{61B51F29-E9DE-45AB-8C22-CFDE7EDB770E}" cxnId="{E1D74209-A7D4-4D2E-8103-4755DBB19BEA}" type="parTrans">
      <dgm:prSet/>
      <dgm:spPr/>
      <dgm:t>
        <a:bodyPr/>
        <a:p>
          <a:endParaRPr lang="zh-CN" altLang="en-US"/>
        </a:p>
      </dgm:t>
    </dgm:pt>
    <dgm:pt modelId="{BB0D3DC9-C428-4DE6-BDEC-1090B9109C12}" cxnId="{E1D74209-A7D4-4D2E-8103-4755DBB19BEA}" type="sibTrans">
      <dgm:prSet/>
      <dgm:spPr/>
      <dgm:t>
        <a:bodyPr/>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t>
        <a:bodyPr/>
        <a:p>
          <a:endParaRPr lang="zh-CN" altLang="en-US"/>
        </a:p>
      </dgm:t>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t>
        <a:bodyPr/>
        <a:p>
          <a:endParaRPr lang="zh-CN" altLang="en-US"/>
        </a:p>
      </dgm:t>
    </dgm:pt>
    <dgm:pt modelId="{066A7A42-99A5-41AF-B864-4E29DC194AC3}" type="pres">
      <dgm:prSet presAssocID="{67333D1C-970A-4328-959C-20E561884A3C}" presName="rootConnector1" presStyleLbl="node1" presStyleIdx="0" presStyleCnt="0"/>
      <dgm:spPr/>
      <dgm:t>
        <a:bodyPr/>
        <a:p>
          <a:endParaRPr lang="zh-CN" altLang="en-US"/>
        </a:p>
      </dgm:t>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t>
        <a:bodyPr/>
        <a:p>
          <a:endParaRPr lang="zh-CN" altLang="en-US"/>
        </a:p>
      </dgm:t>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t>
        <a:bodyPr/>
        <a:p>
          <a:endParaRPr lang="zh-CN" altLang="en-US"/>
        </a:p>
      </dgm:t>
    </dgm:pt>
    <dgm:pt modelId="{5BB97AB6-713D-4886-A197-013CC529E412}" type="pres">
      <dgm:prSet presAssocID="{D4BDA879-541C-46FC-A771-77A114D3F4F9}" presName="rootConnector" presStyleLbl="node2" presStyleIdx="0" presStyleCnt="9"/>
      <dgm:spPr/>
      <dgm:t>
        <a:bodyPr/>
        <a:p>
          <a:endParaRPr lang="zh-CN" altLang="en-US"/>
        </a:p>
      </dgm:t>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t>
        <a:bodyPr/>
        <a:p>
          <a:endParaRPr lang="zh-CN" altLang="en-US"/>
        </a:p>
      </dgm:t>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t>
        <a:bodyPr/>
        <a:p>
          <a:endParaRPr lang="zh-CN" altLang="en-US"/>
        </a:p>
      </dgm:t>
    </dgm:pt>
    <dgm:pt modelId="{44C3D00A-497D-4204-8F0B-EC4B226409A1}" type="pres">
      <dgm:prSet presAssocID="{7E5D4E41-EC64-4E00-817C-A7C5CE912991}" presName="rootConnector" presStyleLbl="node3" presStyleIdx="0" presStyleCnt="31"/>
      <dgm:spPr/>
      <dgm:t>
        <a:bodyPr/>
        <a:p>
          <a:endParaRPr lang="zh-CN" altLang="en-US"/>
        </a:p>
      </dgm:t>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t>
        <a:bodyPr/>
        <a:p>
          <a:endParaRPr lang="zh-CN" altLang="en-US"/>
        </a:p>
      </dgm:t>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t>
        <a:bodyPr/>
        <a:p>
          <a:endParaRPr lang="zh-CN" altLang="en-US"/>
        </a:p>
      </dgm:t>
    </dgm:pt>
    <dgm:pt modelId="{A987325D-0F9B-48A1-AD5E-7584AFF1822B}" type="pres">
      <dgm:prSet presAssocID="{4F8E1AF3-3474-4144-9ED6-73BAE460347F}" presName="rootConnector" presStyleLbl="node3" presStyleIdx="1" presStyleCnt="31"/>
      <dgm:spPr/>
      <dgm:t>
        <a:bodyPr/>
        <a:p>
          <a:endParaRPr lang="zh-CN" altLang="en-US"/>
        </a:p>
      </dgm:t>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t>
        <a:bodyPr/>
        <a:p>
          <a:endParaRPr lang="zh-CN" altLang="en-US"/>
        </a:p>
      </dgm:t>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t>
        <a:bodyPr/>
        <a:p>
          <a:endParaRPr lang="zh-CN" altLang="en-US"/>
        </a:p>
      </dgm:t>
    </dgm:pt>
    <dgm:pt modelId="{0EE2A388-D964-4C24-BA0B-7A81B7FC7721}" type="pres">
      <dgm:prSet presAssocID="{F62AF971-291E-4199-882F-ED101523F650}" presName="rootConnector" presStyleLbl="node3" presStyleIdx="2" presStyleCnt="31"/>
      <dgm:spPr/>
      <dgm:t>
        <a:bodyPr/>
        <a:p>
          <a:endParaRPr lang="zh-CN" altLang="en-US"/>
        </a:p>
      </dgm:t>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t>
        <a:bodyPr/>
        <a:p>
          <a:endParaRPr lang="zh-CN" altLang="en-US"/>
        </a:p>
      </dgm:t>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t>
        <a:bodyPr/>
        <a:p>
          <a:endParaRPr lang="zh-CN" altLang="en-US"/>
        </a:p>
      </dgm:t>
    </dgm:pt>
    <dgm:pt modelId="{9C14ADC8-22C0-4001-9D1D-7585B6D359C7}" type="pres">
      <dgm:prSet presAssocID="{5B9A6AD3-FD67-474B-97EF-49D42C84A781}" presName="rootConnector" presStyleLbl="node3" presStyleIdx="3" presStyleCnt="31"/>
      <dgm:spPr/>
      <dgm:t>
        <a:bodyPr/>
        <a:p>
          <a:endParaRPr lang="zh-CN" altLang="en-US"/>
        </a:p>
      </dgm:t>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t>
        <a:bodyPr/>
        <a:p>
          <a:endParaRPr lang="zh-CN" altLang="en-US"/>
        </a:p>
      </dgm:t>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t>
        <a:bodyPr/>
        <a:p>
          <a:endParaRPr lang="zh-CN" altLang="en-US"/>
        </a:p>
      </dgm:t>
    </dgm:pt>
    <dgm:pt modelId="{A9C76BBA-A7C7-4E3B-BA43-0773C021D51C}" type="pres">
      <dgm:prSet presAssocID="{21B0C13D-C764-4E54-BB37-F9780F9CBF30}" presName="rootConnector" presStyleLbl="node2" presStyleIdx="1" presStyleCnt="9"/>
      <dgm:spPr/>
      <dgm:t>
        <a:bodyPr/>
        <a:p>
          <a:endParaRPr lang="zh-CN" altLang="en-US"/>
        </a:p>
      </dgm:t>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t>
        <a:bodyPr/>
        <a:p>
          <a:endParaRPr lang="zh-CN" altLang="en-US"/>
        </a:p>
      </dgm:t>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t>
        <a:bodyPr/>
        <a:p>
          <a:endParaRPr lang="zh-CN" altLang="en-US"/>
        </a:p>
      </dgm:t>
    </dgm:pt>
    <dgm:pt modelId="{40E5E80B-6062-45D9-8476-0A5325735BC5}" type="pres">
      <dgm:prSet presAssocID="{A0673886-5CC7-415A-A98E-C260BAC73350}" presName="rootConnector" presStyleLbl="node3" presStyleIdx="4" presStyleCnt="31"/>
      <dgm:spPr/>
      <dgm:t>
        <a:bodyPr/>
        <a:p>
          <a:endParaRPr lang="zh-CN" altLang="en-US"/>
        </a:p>
      </dgm:t>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t>
        <a:bodyPr/>
        <a:p>
          <a:endParaRPr lang="zh-CN" altLang="en-US"/>
        </a:p>
      </dgm:t>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t>
        <a:bodyPr/>
        <a:p>
          <a:endParaRPr lang="zh-CN" altLang="en-US"/>
        </a:p>
      </dgm:t>
    </dgm:pt>
    <dgm:pt modelId="{39CE872D-A0E2-44C1-8DB7-6D7CFDA1EC03}" type="pres">
      <dgm:prSet presAssocID="{0CF9C4C7-337B-48AC-9F41-674533072C54}" presName="rootConnector" presStyleLbl="node2" presStyleIdx="2" presStyleCnt="9"/>
      <dgm:spPr/>
      <dgm:t>
        <a:bodyPr/>
        <a:p>
          <a:endParaRPr lang="zh-CN" altLang="en-US"/>
        </a:p>
      </dgm:t>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t>
        <a:bodyPr/>
        <a:p>
          <a:endParaRPr lang="zh-CN" altLang="en-US"/>
        </a:p>
      </dgm:t>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t>
        <a:bodyPr/>
        <a:p>
          <a:endParaRPr lang="zh-CN" altLang="en-US"/>
        </a:p>
      </dgm:t>
    </dgm:pt>
    <dgm:pt modelId="{25551388-13D7-411A-BD2E-75055CFE6575}" type="pres">
      <dgm:prSet presAssocID="{482FEB30-E47E-4589-9E53-B00B9BB5D910}" presName="rootConnector" presStyleLbl="node3" presStyleIdx="5" presStyleCnt="31"/>
      <dgm:spPr/>
      <dgm:t>
        <a:bodyPr/>
        <a:p>
          <a:endParaRPr lang="zh-CN" altLang="en-US"/>
        </a:p>
      </dgm:t>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t>
        <a:bodyPr/>
        <a:p>
          <a:endParaRPr lang="zh-CN" altLang="en-US"/>
        </a:p>
      </dgm:t>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t>
        <a:bodyPr/>
        <a:p>
          <a:endParaRPr lang="zh-CN" altLang="en-US"/>
        </a:p>
      </dgm:t>
    </dgm:pt>
    <dgm:pt modelId="{152BD3EC-F52F-4C7A-88A8-6D612D0B066E}" type="pres">
      <dgm:prSet presAssocID="{EC051B7D-C5FD-40BA-AA0A-496022580511}" presName="rootConnector" presStyleLbl="node3" presStyleIdx="6" presStyleCnt="31"/>
      <dgm:spPr/>
      <dgm:t>
        <a:bodyPr/>
        <a:p>
          <a:endParaRPr lang="zh-CN" altLang="en-US"/>
        </a:p>
      </dgm:t>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t>
        <a:bodyPr/>
        <a:p>
          <a:endParaRPr lang="zh-CN" altLang="en-US"/>
        </a:p>
      </dgm:t>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t>
        <a:bodyPr/>
        <a:p>
          <a:endParaRPr lang="zh-CN" altLang="en-US"/>
        </a:p>
      </dgm:t>
    </dgm:pt>
    <dgm:pt modelId="{51C3B58F-F3C4-40CD-9694-2C315CF60F59}" type="pres">
      <dgm:prSet presAssocID="{5B8BC69D-0BA9-414F-8B04-624ACCFF8D06}" presName="rootConnector" presStyleLbl="node3" presStyleIdx="7" presStyleCnt="31"/>
      <dgm:spPr/>
      <dgm:t>
        <a:bodyPr/>
        <a:p>
          <a:endParaRPr lang="zh-CN" altLang="en-US"/>
        </a:p>
      </dgm:t>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t>
        <a:bodyPr/>
        <a:p>
          <a:endParaRPr lang="zh-CN" altLang="en-US"/>
        </a:p>
      </dgm:t>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t>
        <a:bodyPr/>
        <a:p>
          <a:endParaRPr lang="zh-CN" altLang="en-US"/>
        </a:p>
      </dgm:t>
    </dgm:pt>
    <dgm:pt modelId="{9F357C48-6C14-4C47-B933-C48147660CFE}" type="pres">
      <dgm:prSet presAssocID="{5BD97DEF-A1C4-4434-A2C0-329C7608611A}" presName="rootConnector" presStyleLbl="node3" presStyleIdx="8" presStyleCnt="31"/>
      <dgm:spPr/>
      <dgm:t>
        <a:bodyPr/>
        <a:p>
          <a:endParaRPr lang="zh-CN" altLang="en-US"/>
        </a:p>
      </dgm:t>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t>
        <a:bodyPr/>
        <a:p>
          <a:endParaRPr lang="zh-CN" altLang="en-US"/>
        </a:p>
      </dgm:t>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t>
        <a:bodyPr/>
        <a:p>
          <a:endParaRPr lang="zh-CN" altLang="en-US"/>
        </a:p>
      </dgm:t>
    </dgm:pt>
    <dgm:pt modelId="{AEFC43CA-B372-43E4-9EA3-E0574222DF4F}" type="pres">
      <dgm:prSet presAssocID="{A97D434A-D361-4638-AD64-F7A687929CFD}" presName="rootConnector" presStyleLbl="node2" presStyleIdx="3" presStyleCnt="9"/>
      <dgm:spPr/>
      <dgm:t>
        <a:bodyPr/>
        <a:p>
          <a:endParaRPr lang="zh-CN" altLang="en-US"/>
        </a:p>
      </dgm:t>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t>
        <a:bodyPr/>
        <a:p>
          <a:endParaRPr lang="zh-CN" altLang="en-US"/>
        </a:p>
      </dgm:t>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t>
        <a:bodyPr/>
        <a:p>
          <a:endParaRPr lang="zh-CN" altLang="en-US"/>
        </a:p>
      </dgm:t>
    </dgm:pt>
    <dgm:pt modelId="{96767D62-C71C-4AD3-80DD-216B5F52CA8B}" type="pres">
      <dgm:prSet presAssocID="{4EF8987E-34D0-400C-AE63-7FCF561E1FDC}" presName="rootConnector" presStyleLbl="node3" presStyleIdx="9" presStyleCnt="31"/>
      <dgm:spPr/>
      <dgm:t>
        <a:bodyPr/>
        <a:p>
          <a:endParaRPr lang="zh-CN" altLang="en-US"/>
        </a:p>
      </dgm:t>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t>
        <a:bodyPr/>
        <a:p>
          <a:endParaRPr lang="zh-CN" altLang="en-US"/>
        </a:p>
      </dgm:t>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t>
        <a:bodyPr/>
        <a:p>
          <a:endParaRPr lang="zh-CN" altLang="en-US"/>
        </a:p>
      </dgm:t>
    </dgm:pt>
    <dgm:pt modelId="{11017D05-9146-4D90-97B3-3948585943F7}" type="pres">
      <dgm:prSet presAssocID="{21761163-9C2B-47DC-805D-1B2DCE429322}" presName="rootConnector" presStyleLbl="node3" presStyleIdx="10" presStyleCnt="31"/>
      <dgm:spPr/>
      <dgm:t>
        <a:bodyPr/>
        <a:p>
          <a:endParaRPr lang="zh-CN" altLang="en-US"/>
        </a:p>
      </dgm:t>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t>
        <a:bodyPr/>
        <a:p>
          <a:endParaRPr lang="zh-CN" altLang="en-US"/>
        </a:p>
      </dgm:t>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t>
        <a:bodyPr/>
        <a:p>
          <a:endParaRPr lang="zh-CN" altLang="en-US"/>
        </a:p>
      </dgm:t>
    </dgm:pt>
    <dgm:pt modelId="{FC62D4B7-5283-4A30-B147-1B835BBE0CE1}" type="pres">
      <dgm:prSet presAssocID="{BF59D862-B70D-4F0A-8854-0C67EBAF7E51}" presName="rootConnector" presStyleLbl="node3" presStyleIdx="11" presStyleCnt="31"/>
      <dgm:spPr/>
      <dgm:t>
        <a:bodyPr/>
        <a:p>
          <a:endParaRPr lang="zh-CN" altLang="en-US"/>
        </a:p>
      </dgm:t>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t>
        <a:bodyPr/>
        <a:p>
          <a:endParaRPr lang="zh-CN" altLang="en-US"/>
        </a:p>
      </dgm:t>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t>
        <a:bodyPr/>
        <a:p>
          <a:endParaRPr lang="zh-CN" altLang="en-US"/>
        </a:p>
      </dgm:t>
    </dgm:pt>
    <dgm:pt modelId="{353A8FEE-CAB3-4EAD-A4A0-C93BEF37333C}" type="pres">
      <dgm:prSet presAssocID="{E8F18182-7044-4E26-A69E-824327CFF73A}" presName="rootConnector" presStyleLbl="node3" presStyleIdx="12" presStyleCnt="31"/>
      <dgm:spPr/>
      <dgm:t>
        <a:bodyPr/>
        <a:p>
          <a:endParaRPr lang="zh-CN" altLang="en-US"/>
        </a:p>
      </dgm:t>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t>
        <a:bodyPr/>
        <a:p>
          <a:endParaRPr lang="zh-CN" altLang="en-US"/>
        </a:p>
      </dgm:t>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t>
        <a:bodyPr/>
        <a:p>
          <a:endParaRPr lang="zh-CN" altLang="en-US"/>
        </a:p>
      </dgm:t>
    </dgm:pt>
    <dgm:pt modelId="{B90E5BDF-93AF-4444-92EC-7D7C8D2BEC44}" type="pres">
      <dgm:prSet presAssocID="{F5ECA7B8-0AEB-4DB6-84D5-B4E5666EE9AB}" presName="rootConnector" presStyleLbl="node2" presStyleIdx="4" presStyleCnt="9"/>
      <dgm:spPr/>
      <dgm:t>
        <a:bodyPr/>
        <a:p>
          <a:endParaRPr lang="zh-CN" altLang="en-US"/>
        </a:p>
      </dgm:t>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t>
        <a:bodyPr/>
        <a:p>
          <a:endParaRPr lang="zh-CN" altLang="en-US"/>
        </a:p>
      </dgm:t>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t>
        <a:bodyPr/>
        <a:p>
          <a:endParaRPr lang="zh-CN" altLang="en-US"/>
        </a:p>
      </dgm:t>
    </dgm:pt>
    <dgm:pt modelId="{9E61B09E-2556-4140-93EC-5908C5AA77F4}" type="pres">
      <dgm:prSet presAssocID="{D16F0ADC-372F-4D97-A77C-0C0909722349}" presName="rootConnector" presStyleLbl="node3" presStyleIdx="13" presStyleCnt="31"/>
      <dgm:spPr/>
      <dgm:t>
        <a:bodyPr/>
        <a:p>
          <a:endParaRPr lang="zh-CN" altLang="en-US"/>
        </a:p>
      </dgm:t>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t>
        <a:bodyPr/>
        <a:p>
          <a:endParaRPr lang="zh-CN" altLang="en-US"/>
        </a:p>
      </dgm:t>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t>
        <a:bodyPr/>
        <a:p>
          <a:endParaRPr lang="zh-CN" altLang="en-US"/>
        </a:p>
      </dgm:t>
    </dgm:pt>
    <dgm:pt modelId="{93C9A58B-3DB9-441E-9398-BF7D207C714A}" type="pres">
      <dgm:prSet presAssocID="{84CBB580-D149-4FDD-9F3D-93832FC83EDC}" presName="rootConnector" presStyleLbl="node3" presStyleIdx="14" presStyleCnt="31"/>
      <dgm:spPr/>
      <dgm:t>
        <a:bodyPr/>
        <a:p>
          <a:endParaRPr lang="zh-CN" altLang="en-US"/>
        </a:p>
      </dgm:t>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t>
        <a:bodyPr/>
        <a:p>
          <a:endParaRPr lang="zh-CN" altLang="en-US"/>
        </a:p>
      </dgm:t>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t>
        <a:bodyPr/>
        <a:p>
          <a:endParaRPr lang="zh-CN" altLang="en-US"/>
        </a:p>
      </dgm:t>
    </dgm:pt>
    <dgm:pt modelId="{8BCA9DA9-B40F-4E35-AFAC-7E7EF6D22469}" type="pres">
      <dgm:prSet presAssocID="{791C9F6C-49EA-4575-B8A7-97A657EDFEFF}" presName="rootConnector" presStyleLbl="node3" presStyleIdx="15" presStyleCnt="31"/>
      <dgm:spPr/>
      <dgm:t>
        <a:bodyPr/>
        <a:p>
          <a:endParaRPr lang="zh-CN" altLang="en-US"/>
        </a:p>
      </dgm:t>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t>
        <a:bodyPr/>
        <a:p>
          <a:endParaRPr lang="zh-CN" altLang="en-US"/>
        </a:p>
      </dgm:t>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t>
        <a:bodyPr/>
        <a:p>
          <a:endParaRPr lang="zh-CN" altLang="en-US"/>
        </a:p>
      </dgm:t>
    </dgm:pt>
    <dgm:pt modelId="{FFB2E7B6-01B8-485A-A403-6F6B2B6B9251}" type="pres">
      <dgm:prSet presAssocID="{84ED3FA2-A4E9-4AAD-BACA-620BCCDC6F27}" presName="rootConnector" presStyleLbl="node3" presStyleIdx="16" presStyleCnt="31"/>
      <dgm:spPr/>
      <dgm:t>
        <a:bodyPr/>
        <a:p>
          <a:endParaRPr lang="zh-CN" altLang="en-US"/>
        </a:p>
      </dgm:t>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t>
        <a:bodyPr/>
        <a:p>
          <a:endParaRPr lang="zh-CN" altLang="en-US"/>
        </a:p>
      </dgm:t>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t>
        <a:bodyPr/>
        <a:p>
          <a:endParaRPr lang="zh-CN" altLang="en-US"/>
        </a:p>
      </dgm:t>
    </dgm:pt>
    <dgm:pt modelId="{17420F41-D61D-472B-A974-4F659301E244}" type="pres">
      <dgm:prSet presAssocID="{CA0D764C-8B81-4887-8BCD-BE4512781D34}" presName="rootConnector" presStyleLbl="node2" presStyleIdx="5" presStyleCnt="9"/>
      <dgm:spPr/>
      <dgm:t>
        <a:bodyPr/>
        <a:p>
          <a:endParaRPr lang="zh-CN" altLang="en-US"/>
        </a:p>
      </dgm:t>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t>
        <a:bodyPr/>
        <a:p>
          <a:endParaRPr lang="zh-CN" altLang="en-US"/>
        </a:p>
      </dgm:t>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t>
        <a:bodyPr/>
        <a:p>
          <a:endParaRPr lang="zh-CN" altLang="en-US"/>
        </a:p>
      </dgm:t>
    </dgm:pt>
    <dgm:pt modelId="{A9329E76-AD7D-49D3-A328-572AE4E5DCBF}" type="pres">
      <dgm:prSet presAssocID="{A8FD0107-417D-411E-8F48-7A701A9F8ED4}" presName="rootConnector" presStyleLbl="node3" presStyleIdx="17" presStyleCnt="31"/>
      <dgm:spPr/>
      <dgm:t>
        <a:bodyPr/>
        <a:p>
          <a:endParaRPr lang="zh-CN" altLang="en-US"/>
        </a:p>
      </dgm:t>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t>
        <a:bodyPr/>
        <a:p>
          <a:endParaRPr lang="zh-CN" altLang="en-US"/>
        </a:p>
      </dgm:t>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t>
        <a:bodyPr/>
        <a:p>
          <a:endParaRPr lang="zh-CN" altLang="en-US"/>
        </a:p>
      </dgm:t>
    </dgm:pt>
    <dgm:pt modelId="{E76727B9-4103-474A-9B42-37E0592550C8}" type="pres">
      <dgm:prSet presAssocID="{54B1AAF8-79E7-4E7E-A23C-6E9DD6688EA9}" presName="rootConnector" presStyleLbl="node3" presStyleIdx="18" presStyleCnt="31"/>
      <dgm:spPr/>
      <dgm:t>
        <a:bodyPr/>
        <a:p>
          <a:endParaRPr lang="zh-CN" altLang="en-US"/>
        </a:p>
      </dgm:t>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t>
        <a:bodyPr/>
        <a:p>
          <a:endParaRPr lang="zh-CN" altLang="en-US"/>
        </a:p>
      </dgm:t>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t>
        <a:bodyPr/>
        <a:p>
          <a:endParaRPr lang="zh-CN" altLang="en-US"/>
        </a:p>
      </dgm:t>
    </dgm:pt>
    <dgm:pt modelId="{EC16CC86-59C4-4106-A5C0-B52F0C06D8D1}" type="pres">
      <dgm:prSet presAssocID="{B0D636AE-B743-474A-B5DD-E82D0BAB3989}" presName="rootConnector" presStyleLbl="node3" presStyleIdx="19" presStyleCnt="31"/>
      <dgm:spPr/>
      <dgm:t>
        <a:bodyPr/>
        <a:p>
          <a:endParaRPr lang="zh-CN" altLang="en-US"/>
        </a:p>
      </dgm:t>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t>
        <a:bodyPr/>
        <a:p>
          <a:endParaRPr lang="zh-CN" altLang="en-US"/>
        </a:p>
      </dgm:t>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t>
        <a:bodyPr/>
        <a:p>
          <a:endParaRPr lang="zh-CN" altLang="en-US"/>
        </a:p>
      </dgm:t>
    </dgm:pt>
    <dgm:pt modelId="{C3F804A9-FE2F-41DB-85F4-A327E369C323}" type="pres">
      <dgm:prSet presAssocID="{A8B36D9B-90EB-46D6-BEC9-B6DFC9E60F44}" presName="rootConnector" presStyleLbl="node3" presStyleIdx="20" presStyleCnt="31"/>
      <dgm:spPr/>
      <dgm:t>
        <a:bodyPr/>
        <a:p>
          <a:endParaRPr lang="zh-CN" altLang="en-US"/>
        </a:p>
      </dgm:t>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t>
        <a:bodyPr/>
        <a:p>
          <a:endParaRPr lang="zh-CN" altLang="en-US"/>
        </a:p>
      </dgm:t>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t>
        <a:bodyPr/>
        <a:p>
          <a:endParaRPr lang="zh-CN" altLang="en-US"/>
        </a:p>
      </dgm:t>
    </dgm:pt>
    <dgm:pt modelId="{E7E2C5B0-BEC8-497B-AF8F-FAEA815EB711}" type="pres">
      <dgm:prSet presAssocID="{36F18528-C9C1-4797-AF1D-879CA7E68E7A}" presName="rootConnector" presStyleLbl="node2" presStyleIdx="6" presStyleCnt="9"/>
      <dgm:spPr/>
      <dgm:t>
        <a:bodyPr/>
        <a:p>
          <a:endParaRPr lang="zh-CN" altLang="en-US"/>
        </a:p>
      </dgm:t>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t>
        <a:bodyPr/>
        <a:p>
          <a:endParaRPr lang="zh-CN" altLang="en-US"/>
        </a:p>
      </dgm:t>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t>
        <a:bodyPr/>
        <a:p>
          <a:endParaRPr lang="zh-CN" altLang="en-US"/>
        </a:p>
      </dgm:t>
    </dgm:pt>
    <dgm:pt modelId="{8C53D24A-06D3-4EEA-AECE-B383EBA00A04}" type="pres">
      <dgm:prSet presAssocID="{D022DEBA-9948-4D2C-A9BD-75D6467C77B7}" presName="rootConnector" presStyleLbl="node3" presStyleIdx="21" presStyleCnt="31"/>
      <dgm:spPr/>
      <dgm:t>
        <a:bodyPr/>
        <a:p>
          <a:endParaRPr lang="zh-CN" altLang="en-US"/>
        </a:p>
      </dgm:t>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t>
        <a:bodyPr/>
        <a:p>
          <a:endParaRPr lang="zh-CN" altLang="en-US"/>
        </a:p>
      </dgm:t>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t>
        <a:bodyPr/>
        <a:p>
          <a:endParaRPr lang="zh-CN" altLang="en-US"/>
        </a:p>
      </dgm:t>
    </dgm:pt>
    <dgm:pt modelId="{5223131D-B335-4195-BF78-605882C20B48}" type="pres">
      <dgm:prSet presAssocID="{45774033-B5D4-40CD-8B7A-D835743B4F7A}" presName="rootConnector" presStyleLbl="node3" presStyleIdx="22" presStyleCnt="31"/>
      <dgm:spPr/>
      <dgm:t>
        <a:bodyPr/>
        <a:p>
          <a:endParaRPr lang="zh-CN" altLang="en-US"/>
        </a:p>
      </dgm:t>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t>
        <a:bodyPr/>
        <a:p>
          <a:endParaRPr lang="zh-CN" altLang="en-US"/>
        </a:p>
      </dgm:t>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t>
        <a:bodyPr/>
        <a:p>
          <a:endParaRPr lang="zh-CN" altLang="en-US"/>
        </a:p>
      </dgm:t>
    </dgm:pt>
    <dgm:pt modelId="{E70F9689-CBC6-4FB7-9848-C2BF63A018CE}" type="pres">
      <dgm:prSet presAssocID="{A00766D2-53FA-4D26-ACAC-78FAAD04AD7E}" presName="rootConnector" presStyleLbl="node3" presStyleIdx="23" presStyleCnt="31"/>
      <dgm:spPr/>
      <dgm:t>
        <a:bodyPr/>
        <a:p>
          <a:endParaRPr lang="zh-CN" altLang="en-US"/>
        </a:p>
      </dgm:t>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t>
        <a:bodyPr/>
        <a:p>
          <a:endParaRPr lang="zh-CN" altLang="en-US"/>
        </a:p>
      </dgm:t>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t>
        <a:bodyPr/>
        <a:p>
          <a:endParaRPr lang="zh-CN" altLang="en-US"/>
        </a:p>
      </dgm:t>
    </dgm:pt>
    <dgm:pt modelId="{00D7749C-2B17-40A4-9614-FF286B159D18}" type="pres">
      <dgm:prSet presAssocID="{224ABA4C-D8C6-4F07-8DD2-7AAE695C0AC9}" presName="rootConnector" presStyleLbl="node3" presStyleIdx="24" presStyleCnt="31"/>
      <dgm:spPr/>
      <dgm:t>
        <a:bodyPr/>
        <a:p>
          <a:endParaRPr lang="zh-CN" altLang="en-US"/>
        </a:p>
      </dgm:t>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t>
        <a:bodyPr/>
        <a:p>
          <a:endParaRPr lang="zh-CN" altLang="en-US"/>
        </a:p>
      </dgm:t>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t>
        <a:bodyPr/>
        <a:p>
          <a:endParaRPr lang="zh-CN" altLang="en-US"/>
        </a:p>
      </dgm:t>
    </dgm:pt>
    <dgm:pt modelId="{BFDF29B9-5882-4798-9292-CFD1C6D7895D}" type="pres">
      <dgm:prSet presAssocID="{E924F5E2-53D8-49AE-86FD-633D089891FB}" presName="rootConnector" presStyleLbl="node2" presStyleIdx="7" presStyleCnt="9"/>
      <dgm:spPr/>
      <dgm:t>
        <a:bodyPr/>
        <a:p>
          <a:endParaRPr lang="zh-CN" altLang="en-US"/>
        </a:p>
      </dgm:t>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t>
        <a:bodyPr/>
        <a:p>
          <a:endParaRPr lang="zh-CN" altLang="en-US"/>
        </a:p>
      </dgm:t>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t>
        <a:bodyPr/>
        <a:p>
          <a:endParaRPr lang="zh-CN" altLang="en-US"/>
        </a:p>
      </dgm:t>
    </dgm:pt>
    <dgm:pt modelId="{D670A021-87B2-4E31-8769-C146A1CCE42E}" type="pres">
      <dgm:prSet presAssocID="{0A6F7CA4-6C70-4184-B771-A19EE020B63C}" presName="rootConnector" presStyleLbl="node3" presStyleIdx="25" presStyleCnt="31"/>
      <dgm:spPr/>
      <dgm:t>
        <a:bodyPr/>
        <a:p>
          <a:endParaRPr lang="zh-CN" altLang="en-US"/>
        </a:p>
      </dgm:t>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t>
        <a:bodyPr/>
        <a:p>
          <a:endParaRPr lang="zh-CN" altLang="en-US"/>
        </a:p>
      </dgm:t>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t>
        <a:bodyPr/>
        <a:p>
          <a:endParaRPr lang="zh-CN" altLang="en-US"/>
        </a:p>
      </dgm:t>
    </dgm:pt>
    <dgm:pt modelId="{85FC7822-EBA4-41EB-98FA-8168A62E2890}" type="pres">
      <dgm:prSet presAssocID="{51F6FA5E-F5F6-4B54-94F7-A39E97A9A55F}" presName="rootConnector" presStyleLbl="node3" presStyleIdx="26" presStyleCnt="31"/>
      <dgm:spPr/>
      <dgm:t>
        <a:bodyPr/>
        <a:p>
          <a:endParaRPr lang="zh-CN" altLang="en-US"/>
        </a:p>
      </dgm:t>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t>
        <a:bodyPr/>
        <a:p>
          <a:endParaRPr lang="zh-CN" altLang="en-US"/>
        </a:p>
      </dgm:t>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t>
        <a:bodyPr/>
        <a:p>
          <a:endParaRPr lang="zh-CN" altLang="en-US"/>
        </a:p>
      </dgm:t>
    </dgm:pt>
    <dgm:pt modelId="{5EBB6837-3F1D-464F-8FEF-1BB416449DF2}" type="pres">
      <dgm:prSet presAssocID="{386733A6-9B36-4DF3-8560-E5891E9450CC}" presName="rootConnector" presStyleLbl="node3" presStyleIdx="27" presStyleCnt="31"/>
      <dgm:spPr/>
      <dgm:t>
        <a:bodyPr/>
        <a:p>
          <a:endParaRPr lang="zh-CN" altLang="en-US"/>
        </a:p>
      </dgm:t>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t>
        <a:bodyPr/>
        <a:p>
          <a:endParaRPr lang="zh-CN" altLang="en-US"/>
        </a:p>
      </dgm:t>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t>
        <a:bodyPr/>
        <a:p>
          <a:endParaRPr lang="zh-CN" altLang="en-US"/>
        </a:p>
      </dgm:t>
    </dgm:pt>
    <dgm:pt modelId="{DD7414B8-EE33-4071-8319-54059A8C75C7}" type="pres">
      <dgm:prSet presAssocID="{69218C8A-C3C0-4428-8C76-7D4B9CCA7725}" presName="rootConnector" presStyleLbl="node3" presStyleIdx="28" presStyleCnt="31"/>
      <dgm:spPr/>
      <dgm:t>
        <a:bodyPr/>
        <a:p>
          <a:endParaRPr lang="zh-CN" altLang="en-US"/>
        </a:p>
      </dgm:t>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t>
        <a:bodyPr/>
        <a:p>
          <a:endParaRPr lang="zh-CN" altLang="en-US"/>
        </a:p>
      </dgm:t>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t>
        <a:bodyPr/>
        <a:p>
          <a:endParaRPr lang="zh-CN" altLang="en-US"/>
        </a:p>
      </dgm:t>
    </dgm:pt>
    <dgm:pt modelId="{527405EE-3CCA-4EF7-BE6E-FE4F1B8A1739}" type="pres">
      <dgm:prSet presAssocID="{B27497FA-CE22-43B3-8C17-A85310C8C899}" presName="rootConnector" presStyleLbl="node2" presStyleIdx="8" presStyleCnt="9"/>
      <dgm:spPr/>
      <dgm:t>
        <a:bodyPr/>
        <a:p>
          <a:endParaRPr lang="zh-CN" altLang="en-US"/>
        </a:p>
      </dgm:t>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t>
        <a:bodyPr/>
        <a:p>
          <a:endParaRPr lang="zh-CN" altLang="en-US"/>
        </a:p>
      </dgm:t>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t>
        <a:bodyPr/>
        <a:p>
          <a:endParaRPr lang="zh-CN" altLang="en-US"/>
        </a:p>
      </dgm:t>
    </dgm:pt>
    <dgm:pt modelId="{0DE509AE-6092-48A1-854B-D666610538F0}" type="pres">
      <dgm:prSet presAssocID="{C5B362A1-0A4A-4955-8436-A5644DD00128}" presName="rootConnector" presStyleLbl="node3" presStyleIdx="29" presStyleCnt="31"/>
      <dgm:spPr/>
      <dgm:t>
        <a:bodyPr/>
        <a:p>
          <a:endParaRPr lang="zh-CN" altLang="en-US"/>
        </a:p>
      </dgm:t>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t>
        <a:bodyPr/>
        <a:p>
          <a:endParaRPr lang="zh-CN" altLang="en-US"/>
        </a:p>
      </dgm:t>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t>
        <a:bodyPr/>
        <a:p>
          <a:endParaRPr lang="zh-CN" altLang="en-US"/>
        </a:p>
      </dgm:t>
    </dgm:pt>
    <dgm:pt modelId="{3BDF6DE8-2E01-4106-BE67-8153B718EBF3}" type="pres">
      <dgm:prSet presAssocID="{D43384F5-64D1-433D-8E11-B83EF1B96187}" presName="rootConnector" presStyleLbl="node3" presStyleIdx="30" presStyleCnt="31"/>
      <dgm:spPr/>
      <dgm:t>
        <a:bodyPr/>
        <a:p>
          <a:endParaRPr lang="zh-CN" altLang="en-US"/>
        </a:p>
      </dgm:t>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04732CA5-DB0A-4343-82D0-3BA7BA70A5D7}" type="presOf" srcId="{D16F0ADC-372F-4D97-A77C-0C0909722349}" destId="{E4A7965E-FA57-492A-8133-D57DC1255927}" srcOrd="0" destOrd="0" presId="urn:microsoft.com/office/officeart/2005/8/layout/orgChart1#4"/>
    <dgm:cxn modelId="{6FF6F89D-DAD2-437A-A6A8-63DEC2C3E7C7}" type="presOf" srcId="{5CD517B6-3E5F-4F78-95EF-A6782210A148}" destId="{6F3CDFD1-0F80-4E80-AC58-769B8F9FBC3F}" srcOrd="0" destOrd="0" presId="urn:microsoft.com/office/officeart/2005/8/layout/orgChart1#4"/>
    <dgm:cxn modelId="{03F5B5D6-58CA-4941-B5E6-4CEA314B5A99}" type="presOf" srcId="{A97D434A-D361-4638-AD64-F7A687929CFD}" destId="{201202CE-1A25-472F-A300-4C1C324C0459}" srcOrd="0" destOrd="0" presId="urn:microsoft.com/office/officeart/2005/8/layout/orgChart1#4"/>
    <dgm:cxn modelId="{2FD31F66-1818-474E-9976-3468B5A506FF}" srcId="{A97D434A-D361-4638-AD64-F7A687929CFD}" destId="{21761163-9C2B-47DC-805D-1B2DCE429322}" srcOrd="1" destOrd="0" parTransId="{833A96C5-23FA-406E-80A2-705B32C95D54}" sibTransId="{69140F31-F3E1-4EF3-B1AF-5A1372B902E0}"/>
    <dgm:cxn modelId="{CABC1243-A0FC-44B6-9E36-6D2FC7D7C752}" type="presOf" srcId="{F5ECA7B8-0AEB-4DB6-84D5-B4E5666EE9AB}" destId="{B90E5BDF-93AF-4444-92EC-7D7C8D2BEC44}" srcOrd="1" destOrd="0" presId="urn:microsoft.com/office/officeart/2005/8/layout/orgChart1#4"/>
    <dgm:cxn modelId="{7EEE6484-7064-4DA4-BCE1-7887A560BDB0}" type="presOf" srcId="{C118BF05-186C-411F-94F0-1601E824D233}" destId="{1EC8C295-71FD-491E-92AD-3572BD05C3F9}" srcOrd="0" destOrd="0" presId="urn:microsoft.com/office/officeart/2005/8/layout/orgChart1#4"/>
    <dgm:cxn modelId="{9191778E-3FD9-4056-9BAE-2B8839643559}" type="presOf" srcId="{C1A44B3A-F8E5-47B5-872B-7C20A699E9F4}" destId="{8CC8DFEE-2C28-48AD-9001-59CC99E844DC}" srcOrd="0" destOrd="0" presId="urn:microsoft.com/office/officeart/2005/8/layout/orgChart1#4"/>
    <dgm:cxn modelId="{103033BE-9443-4DA0-8725-196062D7D4A1}" type="presOf" srcId="{22F73D7A-8ACB-44E3-B06B-1F733812BA6A}" destId="{C5B43839-3580-443A-B5AF-CC3EC641974C}" srcOrd="0" destOrd="0" presId="urn:microsoft.com/office/officeart/2005/8/layout/orgChart1#4"/>
    <dgm:cxn modelId="{6100CCDB-66D2-4314-8864-641212B17537}" type="presOf" srcId="{5B8BC69D-0BA9-414F-8B04-624ACCFF8D06}" destId="{D70C2CDC-51A0-4A11-8A1A-78419277338C}" srcOrd="0" destOrd="0" presId="urn:microsoft.com/office/officeart/2005/8/layout/orgChart1#4"/>
    <dgm:cxn modelId="{48C1FE51-B32B-4B80-9F4E-EFADE8E73A70}" srcId="{0CF9C4C7-337B-48AC-9F41-674533072C54}" destId="{482FEB30-E47E-4589-9E53-B00B9BB5D910}" srcOrd="0" destOrd="0" parTransId="{6EC2519E-F97D-4343-BC48-C370CC0E2963}" sibTransId="{26F002ED-E201-446B-83C0-0CA5E202CBF8}"/>
    <dgm:cxn modelId="{07F62B66-6E15-4FA1-B7F0-6B723011A20F}" type="presOf" srcId="{5BD97DEF-A1C4-4434-A2C0-329C7608611A}" destId="{6EDDDCCE-B1B1-401C-AF10-B0A943632AC4}" srcOrd="0" destOrd="0" presId="urn:microsoft.com/office/officeart/2005/8/layout/orgChart1#4"/>
    <dgm:cxn modelId="{CA243610-1B77-4EF9-A73D-ECFD76B86BA0}" type="presOf" srcId="{C75163AE-1B66-43AB-8DCF-6EE887C5471A}" destId="{EF0D9106-DE11-4C51-9201-1D4F652D6FF1}" srcOrd="0" destOrd="0" presId="urn:microsoft.com/office/officeart/2005/8/layout/orgChart1#4"/>
    <dgm:cxn modelId="{C1D894C4-FA8B-4678-8B22-0F74E89BE540}" type="presOf" srcId="{D43384F5-64D1-433D-8E11-B83EF1B96187}" destId="{3BDF6DE8-2E01-4106-BE67-8153B718EBF3}" srcOrd="1" destOrd="0" presId="urn:microsoft.com/office/officeart/2005/8/layout/orgChart1#4"/>
    <dgm:cxn modelId="{DBB668CE-904C-4010-BE31-FC813F126D70}" type="presOf" srcId="{84CBB580-D149-4FDD-9F3D-93832FC83EDC}" destId="{93C9A58B-3DB9-441E-9398-BF7D207C714A}" srcOrd="1" destOrd="0" presId="urn:microsoft.com/office/officeart/2005/8/layout/orgChart1#4"/>
    <dgm:cxn modelId="{8B26A7E5-151D-4F68-86AB-9DEF7C23A30A}" type="presOf" srcId="{FD9AA4F1-C87D-46D0-B921-2A6B8C60CA47}" destId="{3A8B14CF-1E58-4F27-BD47-0B22B90A0A95}" srcOrd="0" destOrd="0" presId="urn:microsoft.com/office/officeart/2005/8/layout/orgChart1#4"/>
    <dgm:cxn modelId="{70EAB181-BE38-4470-B852-30C279C6406D}" type="presOf" srcId="{482FEB30-E47E-4589-9E53-B00B9BB5D910}" destId="{25551388-13D7-411A-BD2E-75055CFE6575}" srcOrd="1" destOrd="0" presId="urn:microsoft.com/office/officeart/2005/8/layout/orgChart1#4"/>
    <dgm:cxn modelId="{3FE9FD3B-2836-43F5-8705-B5E4DD63F694}" type="presOf" srcId="{D022DEBA-9948-4D2C-A9BD-75D6467C77B7}" destId="{8C53D24A-06D3-4EEA-AECE-B383EBA00A04}" srcOrd="1" destOrd="0" presId="urn:microsoft.com/office/officeart/2005/8/layout/orgChart1#4"/>
    <dgm:cxn modelId="{DAA9EFEF-89A9-4DA1-9EC1-395CD8D2BEFF}" type="presOf" srcId="{F62AF971-291E-4199-882F-ED101523F650}" destId="{0EE2A388-D964-4C24-BA0B-7A81B7FC7721}" srcOrd="1" destOrd="0" presId="urn:microsoft.com/office/officeart/2005/8/layout/orgChart1#4"/>
    <dgm:cxn modelId="{13A16B7F-44F9-4911-846D-9C4BFD9E6C1B}" type="presOf" srcId="{8A33A5C5-5C8B-40B6-8385-4BB2798E6343}" destId="{CD4FF9DB-4A9E-4118-AC0A-90C1B6D03D5F}" srcOrd="0" destOrd="0" presId="urn:microsoft.com/office/officeart/2005/8/layout/orgChart1#4"/>
    <dgm:cxn modelId="{8DD5ECAB-388A-4265-B51F-9A3DC26B2B75}" type="presOf" srcId="{CA3734AE-F9A0-4483-8BCF-07277BC47A6E}" destId="{A64D7AA5-07F8-4743-B446-E4BFEC695B4A}" srcOrd="0" destOrd="0" presId="urn:microsoft.com/office/officeart/2005/8/layout/orgChart1#4"/>
    <dgm:cxn modelId="{CEC0DCEE-C104-4333-A92B-B33060C25243}" type="presOf" srcId="{C5B362A1-0A4A-4955-8436-A5644DD00128}" destId="{CBFABC11-8E0F-4E4C-873B-2FA0DE04983C}" srcOrd="0" destOrd="0" presId="urn:microsoft.com/office/officeart/2005/8/layout/orgChart1#4"/>
    <dgm:cxn modelId="{AB00E2AE-9592-4109-895F-919538906B46}" type="presOf" srcId="{2B1D7023-6664-4CA3-9367-9FED0826E243}" destId="{85D4E47E-7DDC-4EED-9666-47E65F7CDD5B}" srcOrd="0" destOrd="0" presId="urn:microsoft.com/office/officeart/2005/8/layout/orgChart1#4"/>
    <dgm:cxn modelId="{CA352299-C4CB-40CA-B0C9-47193FEE6F09}" srcId="{67333D1C-970A-4328-959C-20E561884A3C}" destId="{36F18528-C9C1-4797-AF1D-879CA7E68E7A}" srcOrd="6" destOrd="0" parTransId="{4B80EF6E-EB48-4B03-9F82-3E16AD5EADDE}" sibTransId="{29799977-30E6-437C-A824-AD884D45E62F}"/>
    <dgm:cxn modelId="{FFD1DC92-C62F-4850-A519-50B4BB5BF2FF}" type="presOf" srcId="{9A466093-035A-45B2-9B51-4B9D41BB522A}" destId="{7D3A4B2C-06AA-4720-90AF-DC46C916BE49}" srcOrd="0" destOrd="0" presId="urn:microsoft.com/office/officeart/2005/8/layout/orgChart1#4"/>
    <dgm:cxn modelId="{44BFE8A7-AC2A-400E-8037-38E3EB04A68E}" type="presOf" srcId="{5F3B5465-ABA8-433D-AD69-7C0AC50D1787}" destId="{8ED3DF83-6F1E-4C3A-BF89-B2B002CEBA9B}" srcOrd="0" destOrd="0" presId="urn:microsoft.com/office/officeart/2005/8/layout/orgChart1#4"/>
    <dgm:cxn modelId="{65AEE10D-F918-49D1-B6A2-12C44A77866F}" type="presOf" srcId="{224ABA4C-D8C6-4F07-8DD2-7AAE695C0AC9}" destId="{56E658C2-5540-4A10-98ED-9AD21A81266F}" srcOrd="0" destOrd="0" presId="urn:microsoft.com/office/officeart/2005/8/layout/orgChart1#4"/>
    <dgm:cxn modelId="{573AF1BE-1725-42C3-A9D4-47213004FC0E}" type="presOf" srcId="{51F6FA5E-F5F6-4B54-94F7-A39E97A9A55F}" destId="{85FC7822-EBA4-41EB-98FA-8168A62E2890}" srcOrd="1" destOrd="0" presId="urn:microsoft.com/office/officeart/2005/8/layout/orgChart1#4"/>
    <dgm:cxn modelId="{192649FC-C56E-4E88-884E-6383E1F41045}" srcId="{67333D1C-970A-4328-959C-20E561884A3C}" destId="{D4BDA879-541C-46FC-A771-77A114D3F4F9}" srcOrd="0" destOrd="0" parTransId="{76B19701-F65D-4850-B198-99AB99EE03BA}" sibTransId="{986E7977-3864-48B7-B5C7-5AA86AD206AB}"/>
    <dgm:cxn modelId="{6A48F13B-CEDA-4524-9032-D370872D1030}" type="presOf" srcId="{386733A6-9B36-4DF3-8560-E5891E9450CC}" destId="{5EBB6837-3F1D-464F-8FEF-1BB416449DF2}" srcOrd="1" destOrd="0" presId="urn:microsoft.com/office/officeart/2005/8/layout/orgChart1#4"/>
    <dgm:cxn modelId="{6ECF06B7-736F-4BF7-AEAD-C1081F238030}" type="presOf" srcId="{45774033-B5D4-40CD-8B7A-D835743B4F7A}" destId="{5223131D-B335-4195-BF78-605882C20B48}" srcOrd="1" destOrd="0" presId="urn:microsoft.com/office/officeart/2005/8/layout/orgChart1#4"/>
    <dgm:cxn modelId="{2328BD47-0DA6-4180-B241-6AB815338260}" type="presOf" srcId="{BF59D862-B70D-4F0A-8854-0C67EBAF7E51}" destId="{FCF77095-B893-4C9C-8752-2465C7B54DC0}" srcOrd="0" destOrd="0" presId="urn:microsoft.com/office/officeart/2005/8/layout/orgChart1#4"/>
    <dgm:cxn modelId="{04D7B370-3D86-40C0-A581-6B70C1AC5A95}" srcId="{F5ECA7B8-0AEB-4DB6-84D5-B4E5666EE9AB}" destId="{84CBB580-D149-4FDD-9F3D-93832FC83EDC}" srcOrd="1" destOrd="0" parTransId="{C118BF05-186C-411F-94F0-1601E824D233}" sibTransId="{A75304C9-EC9A-4CDD-98B8-90EC6046401A}"/>
    <dgm:cxn modelId="{4FC65FF9-32BA-4858-A127-81BAFA954F77}" srcId="{CA0D764C-8B81-4887-8BCD-BE4512781D34}" destId="{B0D636AE-B743-474A-B5DD-E82D0BAB3989}" srcOrd="2" destOrd="0" parTransId="{F9FAA5EC-D00B-495A-89AE-1A24EF3A3AC0}" sibTransId="{6FD30F74-1855-447F-BA83-90A246008786}"/>
    <dgm:cxn modelId="{05F3DFE4-BF94-4341-AB13-9B63CBC9C748}" srcId="{E924F5E2-53D8-49AE-86FD-633D089891FB}" destId="{0A6F7CA4-6C70-4184-B771-A19EE020B63C}" srcOrd="0" destOrd="0" parTransId="{D090E1E0-A687-4A82-A129-3DF7B4CB6E50}" sibTransId="{8C6337A2-9A23-4902-B3EE-9DA2622383F3}"/>
    <dgm:cxn modelId="{D8614536-6F1D-4BB6-91C9-1BDFE0E72CFA}" type="presOf" srcId="{B27497FA-CE22-43B3-8C17-A85310C8C899}" destId="{4B20DF1B-33FC-4162-BE4B-84E79828EC11}" srcOrd="0" destOrd="0" presId="urn:microsoft.com/office/officeart/2005/8/layout/orgChart1#4"/>
    <dgm:cxn modelId="{7D7DE6A9-7750-452B-A4C7-2AF6B45FDF83}" type="presOf" srcId="{FD0BDA44-1B06-417B-80FC-43C9DB5BBFB3}" destId="{B997116E-AE25-48B2-BCAB-3529E6C60808}" srcOrd="0" destOrd="0" presId="urn:microsoft.com/office/officeart/2005/8/layout/orgChart1#4"/>
    <dgm:cxn modelId="{BEDC1A6F-E81F-43CA-B9B7-42E06ADB73FB}" srcId="{E924F5E2-53D8-49AE-86FD-633D089891FB}" destId="{386733A6-9B36-4DF3-8560-E5891E9450CC}" srcOrd="2" destOrd="0" parTransId="{8379BC08-2DD6-40D0-BF98-F761B7B86B80}" sibTransId="{003D3160-A668-4913-B1FD-974D56B44881}"/>
    <dgm:cxn modelId="{3C8988ED-091A-482E-A478-97E1F98F11A1}" type="presOf" srcId="{A8FD0107-417D-411E-8F48-7A701A9F8ED4}" destId="{DB739A3E-2429-4A44-A6E3-2DCC9ED33C04}" srcOrd="0" destOrd="0" presId="urn:microsoft.com/office/officeart/2005/8/layout/orgChart1#4"/>
    <dgm:cxn modelId="{7294A07D-4CF5-4F46-8E19-50B65E452B21}" type="presOf" srcId="{0CF9C4C7-337B-48AC-9F41-674533072C54}" destId="{39CE872D-A0E2-44C1-8DB7-6D7CFDA1EC03}" srcOrd="1" destOrd="0" presId="urn:microsoft.com/office/officeart/2005/8/layout/orgChart1#4"/>
    <dgm:cxn modelId="{DC3B02F8-499E-4B97-9714-635BEB633F28}" type="presOf" srcId="{C5B362A1-0A4A-4955-8436-A5644DD00128}" destId="{0DE509AE-6092-48A1-854B-D666610538F0}" srcOrd="1" destOrd="0" presId="urn:microsoft.com/office/officeart/2005/8/layout/orgChart1#4"/>
    <dgm:cxn modelId="{82B1255B-C301-4419-9926-8CBF2C6065E5}" type="presOf" srcId="{B0D636AE-B743-474A-B5DD-E82D0BAB3989}" destId="{EC16CC86-59C4-4106-A5C0-B52F0C06D8D1}" srcOrd="1" destOrd="0" presId="urn:microsoft.com/office/officeart/2005/8/layout/orgChart1#4"/>
    <dgm:cxn modelId="{154AC059-4236-4B3B-AE6A-9D50A050F6F1}" type="presOf" srcId="{5B8BC69D-0BA9-414F-8B04-624ACCFF8D06}" destId="{51C3B58F-F3C4-40CD-9694-2C315CF60F59}" srcOrd="1" destOrd="0" presId="urn:microsoft.com/office/officeart/2005/8/layout/orgChart1#4"/>
    <dgm:cxn modelId="{321251FD-F423-47C7-9EAF-2DAA69E8B198}" srcId="{0CF9C4C7-337B-48AC-9F41-674533072C54}" destId="{5B8BC69D-0BA9-414F-8B04-624ACCFF8D06}" srcOrd="2" destOrd="0" parTransId="{FD9AA4F1-C87D-46D0-B921-2A6B8C60CA47}" sibTransId="{84C864BC-9497-4078-B8CF-1E6CE15DE727}"/>
    <dgm:cxn modelId="{1A28E980-3E12-4AD2-B433-13E5AC29D3CD}" srcId="{05F808D9-6407-4DC0-AA86-9123DC02FCB8}" destId="{67333D1C-970A-4328-959C-20E561884A3C}" srcOrd="0" destOrd="0" parTransId="{D346EEA2-3016-4FA6-B897-EA329EAB2BEE}" sibTransId="{7697A9F8-1EC1-469C-BEF3-0C0733347EF9}"/>
    <dgm:cxn modelId="{BA371CAC-831D-473F-A095-03752A850C11}" type="presOf" srcId="{54B1AAF8-79E7-4E7E-A23C-6E9DD6688EA9}" destId="{E76727B9-4103-474A-9B42-37E0592550C8}" srcOrd="1" destOrd="0" presId="urn:microsoft.com/office/officeart/2005/8/layout/orgChart1#4"/>
    <dgm:cxn modelId="{288A0B9B-C61C-4F30-B496-0D5FA2FC48C4}" srcId="{0CF9C4C7-337B-48AC-9F41-674533072C54}" destId="{EC051B7D-C5FD-40BA-AA0A-496022580511}" srcOrd="1" destOrd="0" parTransId="{48848EE3-D599-4A41-A65E-D159DE0D8316}" sibTransId="{8299B106-6A8B-4ADB-9EF4-3037EFAF93D9}"/>
    <dgm:cxn modelId="{7820CD76-5491-4218-888B-EB3DC55229E0}" srcId="{67333D1C-970A-4328-959C-20E561884A3C}" destId="{A97D434A-D361-4638-AD64-F7A687929CFD}" srcOrd="3" destOrd="0" parTransId="{33294D7B-A647-40E1-8448-DF009ED33063}" sibTransId="{94002240-88DA-4CB3-AAAD-C4DDEFD1F69C}"/>
    <dgm:cxn modelId="{56D22DE2-D355-4211-B430-0A7AE681F43A}" type="presOf" srcId="{B27497FA-CE22-43B3-8C17-A85310C8C899}" destId="{527405EE-3CCA-4EF7-BE6E-FE4F1B8A1739}" srcOrd="1" destOrd="0" presId="urn:microsoft.com/office/officeart/2005/8/layout/orgChart1#4"/>
    <dgm:cxn modelId="{D0F3FFBD-7728-4E1C-AA4C-2D250C52D22D}" type="presOf" srcId="{6EC2519E-F97D-4343-BC48-C370CC0E2963}" destId="{575FBF01-C9CF-4BDB-BB2F-39DCB7BB80E0}" srcOrd="0" destOrd="0" presId="urn:microsoft.com/office/officeart/2005/8/layout/orgChart1#4"/>
    <dgm:cxn modelId="{736FF29D-80DA-4D46-BB5E-7FDEB741F9FB}" srcId="{A97D434A-D361-4638-AD64-F7A687929CFD}" destId="{E8F18182-7044-4E26-A69E-824327CFF73A}" srcOrd="3" destOrd="0" parTransId="{7EB14B45-ACE6-45D4-8080-09C6EE0FBCF1}" sibTransId="{8C9785DC-5F7D-40A5-B917-26D098A042E5}"/>
    <dgm:cxn modelId="{38A2EF07-1387-4007-908B-ED18A236965B}" srcId="{36F18528-C9C1-4797-AF1D-879CA7E68E7A}" destId="{224ABA4C-D8C6-4F07-8DD2-7AAE695C0AC9}" srcOrd="3" destOrd="0" parTransId="{A06B9425-CAA3-426C-A854-4CE5B43D6081}" sibTransId="{A1946811-998E-466B-97CE-D427BF2CA36A}"/>
    <dgm:cxn modelId="{2D23133B-5CE1-4017-AB62-E0B0E8794551}" type="presOf" srcId="{D16F0ADC-372F-4D97-A77C-0C0909722349}" destId="{9E61B09E-2556-4140-93EC-5908C5AA77F4}" srcOrd="1" destOrd="0" presId="urn:microsoft.com/office/officeart/2005/8/layout/orgChart1#4"/>
    <dgm:cxn modelId="{9E565055-EFF4-41AA-B100-10C10B352C2E}" type="presOf" srcId="{7E5D4E41-EC64-4E00-817C-A7C5CE912991}" destId="{8DCEF455-9AED-4F3A-83B7-E427D4D34DA4}" srcOrd="0" destOrd="0" presId="urn:microsoft.com/office/officeart/2005/8/layout/orgChart1#4"/>
    <dgm:cxn modelId="{58004186-99EC-4D34-B73B-EAB49B73E820}" type="presOf" srcId="{7D541D86-4532-4589-92EC-1A96D13CEBC2}" destId="{1EA5F15B-A01B-4807-888D-0F360D97021C}" srcOrd="0" destOrd="0" presId="urn:microsoft.com/office/officeart/2005/8/layout/orgChart1#4"/>
    <dgm:cxn modelId="{F66201D9-3A8A-4468-B7E3-E2FD92A48037}" srcId="{D4BDA879-541C-46FC-A771-77A114D3F4F9}" destId="{7E5D4E41-EC64-4E00-817C-A7C5CE912991}" srcOrd="0" destOrd="0" parTransId="{22F73D7A-8ACB-44E3-B06B-1F733812BA6A}" sibTransId="{1DF6D84E-91E2-4B18-AB98-AF4187DDC21E}"/>
    <dgm:cxn modelId="{F4F72AB8-66F2-40F9-84E7-E8EE8CBE88E1}" srcId="{D4BDA879-541C-46FC-A771-77A114D3F4F9}" destId="{4F8E1AF3-3474-4144-9ED6-73BAE460347F}" srcOrd="1" destOrd="0" parTransId="{7D541D86-4532-4589-92EC-1A96D13CEBC2}" sibTransId="{40BB2212-C093-4CF8-AF5C-153967F04869}"/>
    <dgm:cxn modelId="{94FC0958-7917-42A4-8367-1E36556EEF68}" type="presOf" srcId="{FC1BAA79-BD44-451B-9723-D14ACE86DEC5}" destId="{2FCBC3D5-B303-4DCB-9AFA-631AD1A723EC}" srcOrd="0" destOrd="0" presId="urn:microsoft.com/office/officeart/2005/8/layout/orgChart1#4"/>
    <dgm:cxn modelId="{AED823A4-CAB2-4FE6-98ED-FB116218D5F6}" type="presOf" srcId="{D4BDA879-541C-46FC-A771-77A114D3F4F9}" destId="{5BB97AB6-713D-4886-A197-013CC529E412}" srcOrd="1" destOrd="0" presId="urn:microsoft.com/office/officeart/2005/8/layout/orgChart1#4"/>
    <dgm:cxn modelId="{4D8ABB25-F369-4CE9-B722-75FDB26BCCFF}" srcId="{36F18528-C9C1-4797-AF1D-879CA7E68E7A}" destId="{D022DEBA-9948-4D2C-A9BD-75D6467C77B7}" srcOrd="0" destOrd="0" parTransId="{FC1BAA79-BD44-451B-9723-D14ACE86DEC5}" sibTransId="{D8B26F5A-BBE7-4313-B843-7889B8862BEB}"/>
    <dgm:cxn modelId="{D0B8FAAA-4D3F-4006-9F94-203D80C79011}" type="presOf" srcId="{0CF9C4C7-337B-48AC-9F41-674533072C54}" destId="{E89C89A0-4725-41DE-A5D6-4A6C353D8F16}" srcOrd="0" destOrd="0" presId="urn:microsoft.com/office/officeart/2005/8/layout/orgChart1#4"/>
    <dgm:cxn modelId="{7FE15A5B-7DA9-4C5E-BD58-6717BF87BF9E}" srcId="{CA0D764C-8B81-4887-8BCD-BE4512781D34}" destId="{A8B36D9B-90EB-46D6-BEC9-B6DFC9E60F44}" srcOrd="3" destOrd="0" parTransId="{D7666338-B473-4E8A-BE6B-657FACEAF739}" sibTransId="{04A7B627-27D2-4AE1-AA11-CF34F9B42097}"/>
    <dgm:cxn modelId="{A1AF6D57-E3FE-4D06-8B2E-31328C92C088}" type="presOf" srcId="{D7666338-B473-4E8A-BE6B-657FACEAF739}" destId="{9CA708CD-5B22-4A06-B2FF-B525B919DB13}" srcOrd="0" destOrd="0" presId="urn:microsoft.com/office/officeart/2005/8/layout/orgChart1#4"/>
    <dgm:cxn modelId="{36488417-1B47-470E-A184-DB3FD80B6CCA}" type="presOf" srcId="{048228A7-B903-4861-A180-D828AC6C1294}" destId="{8A2C6F07-10C5-491A-81B4-4C924D2D6C4A}" srcOrd="0" destOrd="0" presId="urn:microsoft.com/office/officeart/2005/8/layout/orgChart1#4"/>
    <dgm:cxn modelId="{90ACEB85-0D54-4613-BBFB-DF9CBDC289EE}" type="presOf" srcId="{4EF8987E-34D0-400C-AE63-7FCF561E1FDC}" destId="{96767D62-C71C-4AD3-80DD-216B5F52CA8B}" srcOrd="1" destOrd="0" presId="urn:microsoft.com/office/officeart/2005/8/layout/orgChart1#4"/>
    <dgm:cxn modelId="{E9DFEC22-51A0-471B-AD99-383196334FFA}" type="presOf" srcId="{67333D1C-970A-4328-959C-20E561884A3C}" destId="{B49ECE71-A630-4377-8953-6C1E2910C55B}" srcOrd="0" destOrd="0" presId="urn:microsoft.com/office/officeart/2005/8/layout/orgChart1#4"/>
    <dgm:cxn modelId="{186136FD-8FBA-4338-9D83-142B2392F314}" type="presOf" srcId="{F184F7A1-8834-4CA4-A8C2-83FF17388AEE}" destId="{0DA8B9CB-045A-4232-8D1A-05AFEBB8F565}" srcOrd="0" destOrd="0" presId="urn:microsoft.com/office/officeart/2005/8/layout/orgChart1#4"/>
    <dgm:cxn modelId="{4EA87A45-1193-42A0-AB89-163C4E49BA1C}" type="presOf" srcId="{BF59D862-B70D-4F0A-8854-0C67EBAF7E51}" destId="{FC62D4B7-5283-4A30-B147-1B835BBE0CE1}" srcOrd="1" destOrd="0" presId="urn:microsoft.com/office/officeart/2005/8/layout/orgChart1#4"/>
    <dgm:cxn modelId="{443E84ED-228C-4CCA-BF47-EB4223F38FC7}" type="presOf" srcId="{2500436C-60F3-480F-A8A1-2F223A498E69}" destId="{0464C681-A7B0-4037-AAA7-D810CDA6527F}" srcOrd="0" destOrd="0" presId="urn:microsoft.com/office/officeart/2005/8/layout/orgChart1#4"/>
    <dgm:cxn modelId="{4C27F632-3F91-4E03-A090-EDECA80AE31A}" type="presOf" srcId="{4F8E1AF3-3474-4144-9ED6-73BAE460347F}" destId="{A987325D-0F9B-48A1-AD5E-7584AFF1822B}" srcOrd="1" destOrd="0" presId="urn:microsoft.com/office/officeart/2005/8/layout/orgChart1#4"/>
    <dgm:cxn modelId="{ABB85938-C2B2-44D3-813D-03F45B922D72}" type="presOf" srcId="{05F808D9-6407-4DC0-AA86-9123DC02FCB8}" destId="{1F6857EC-B54E-4E59-B211-04B3319965E2}" srcOrd="0" destOrd="0" presId="urn:microsoft.com/office/officeart/2005/8/layout/orgChart1#4"/>
    <dgm:cxn modelId="{7B316A41-B0BB-4746-84B6-4878DC3E99C7}" srcId="{36F18528-C9C1-4797-AF1D-879CA7E68E7A}" destId="{45774033-B5D4-40CD-8B7A-D835743B4F7A}" srcOrd="1" destOrd="0" parTransId="{3A7C1A3A-68E9-4507-835A-37AD649BD382}" sibTransId="{80BFF0B2-D259-4F38-A6A4-8C519FF31695}"/>
    <dgm:cxn modelId="{87F5F414-538E-4642-BE6E-28E43D9B37AF}" type="presOf" srcId="{A0673886-5CC7-415A-A98E-C260BAC73350}" destId="{40E5E80B-6062-45D9-8476-0A5325735BC5}" srcOrd="1" destOrd="0" presId="urn:microsoft.com/office/officeart/2005/8/layout/orgChart1#4"/>
    <dgm:cxn modelId="{E1D74209-A7D4-4D2E-8103-4755DBB19BEA}" srcId="{CA0D764C-8B81-4887-8BCD-BE4512781D34}" destId="{54B1AAF8-79E7-4E7E-A23C-6E9DD6688EA9}" srcOrd="1" destOrd="0" parTransId="{61B51F29-E9DE-45AB-8C22-CFDE7EDB770E}" sibTransId="{BB0D3DC9-C428-4DE6-BDEC-1090B9109C12}"/>
    <dgm:cxn modelId="{58A836C0-F5C7-4992-946D-66CB1DCACFAB}" type="presOf" srcId="{791C9F6C-49EA-4575-B8A7-97A657EDFEFF}" destId="{D9C49481-BCD6-4285-A3F0-F9054ED0D0B0}" srcOrd="0" destOrd="0" presId="urn:microsoft.com/office/officeart/2005/8/layout/orgChart1#4"/>
    <dgm:cxn modelId="{F780A04A-125D-4407-A891-ACB9E24D2795}" type="presOf" srcId="{E924F5E2-53D8-49AE-86FD-633D089891FB}" destId="{BFDF29B9-5882-4798-9292-CFD1C6D7895D}" srcOrd="1" destOrd="0" presId="urn:microsoft.com/office/officeart/2005/8/layout/orgChart1#4"/>
    <dgm:cxn modelId="{A0E6B623-C1D1-4F17-A7D9-DFAB235CE3F6}" type="presOf" srcId="{84ED3FA2-A4E9-4AAD-BACA-620BCCDC6F27}" destId="{3F360151-C8B4-4EC9-A709-7D52DF89B79B}" srcOrd="0" destOrd="0" presId="urn:microsoft.com/office/officeart/2005/8/layout/orgChart1#4"/>
    <dgm:cxn modelId="{0A60C033-D5DA-45F0-B626-63C34E75D82E}" type="presOf" srcId="{9EBB7171-0C52-4F89-8D31-548344DA13D4}" destId="{36A35113-2E2B-4E42-913A-D464072F3B00}" srcOrd="0" destOrd="0" presId="urn:microsoft.com/office/officeart/2005/8/layout/orgChart1#4"/>
    <dgm:cxn modelId="{792EBB78-E277-4B61-953B-BB77648185F2}" type="presOf" srcId="{54B1AAF8-79E7-4E7E-A23C-6E9DD6688EA9}" destId="{B48BC371-9E80-40B8-B6B9-186191F98189}" srcOrd="0" destOrd="0" presId="urn:microsoft.com/office/officeart/2005/8/layout/orgChart1#4"/>
    <dgm:cxn modelId="{B115FF02-0D77-4BFD-B4E4-5AC69BC335C7}" srcId="{E924F5E2-53D8-49AE-86FD-633D089891FB}" destId="{69218C8A-C3C0-4428-8C76-7D4B9CCA7725}" srcOrd="3" destOrd="0" parTransId="{C75163AE-1B66-43AB-8DCF-6EE887C5471A}" sibTransId="{4607CED1-ECDA-4376-8B73-F6884CB53049}"/>
    <dgm:cxn modelId="{14EC2FFF-DA8E-493E-B3AC-74E5C3CD8CDB}" type="presOf" srcId="{EC051B7D-C5FD-40BA-AA0A-496022580511}" destId="{605C4876-A5BC-418F-889C-937764D9DFF9}" srcOrd="0" destOrd="0" presId="urn:microsoft.com/office/officeart/2005/8/layout/orgChart1#4"/>
    <dgm:cxn modelId="{2CDA44EC-F68E-4744-8135-D60B02EFCF81}" srcId="{CA0D764C-8B81-4887-8BCD-BE4512781D34}" destId="{A8FD0107-417D-411E-8F48-7A701A9F8ED4}" srcOrd="0" destOrd="0" parTransId="{7FC0A44B-DA80-429F-B003-370EA9A66913}" sibTransId="{AEE93BC7-7128-446B-98D8-423D3285AE47}"/>
    <dgm:cxn modelId="{D0801008-93A7-4321-8F84-0544B01B67F9}" type="presOf" srcId="{E0D426BE-31D2-4ED8-BDEE-D64F9F659E80}" destId="{964EDB48-0805-4BDF-BB5A-D3C66AC016C6}" srcOrd="0" destOrd="0" presId="urn:microsoft.com/office/officeart/2005/8/layout/orgChart1#4"/>
    <dgm:cxn modelId="{D569D132-E439-4B76-8FAD-6CE931E3BF11}" type="presOf" srcId="{482FEB30-E47E-4589-9E53-B00B9BB5D910}" destId="{66D2EAC5-2593-4AA2-9370-97460FCDAE55}" srcOrd="0" destOrd="0" presId="urn:microsoft.com/office/officeart/2005/8/layout/orgChart1#4"/>
    <dgm:cxn modelId="{9C3A8EAA-B427-4ABD-B79C-DD01A76ADD63}" type="presOf" srcId="{224ABA4C-D8C6-4F07-8DD2-7AAE695C0AC9}" destId="{00D7749C-2B17-40A4-9614-FF286B159D18}" srcOrd="1" destOrd="0" presId="urn:microsoft.com/office/officeart/2005/8/layout/orgChart1#4"/>
    <dgm:cxn modelId="{26D1B550-004F-4BAF-9421-E097835390DE}" type="presOf" srcId="{C6F843E8-E62F-48A0-8B24-6E63E1AF3FF0}" destId="{7F3B119F-A125-41E8-A132-FC9B29360965}" srcOrd="0" destOrd="0" presId="urn:microsoft.com/office/officeart/2005/8/layout/orgChart1#4"/>
    <dgm:cxn modelId="{FE1EB194-7F9A-48A6-9BBA-137E2B95B693}" type="presOf" srcId="{4EF8987E-34D0-400C-AE63-7FCF561E1FDC}" destId="{EDB4CA83-4FBF-4381-80DA-271F2DE568CE}" srcOrd="0" destOrd="0" presId="urn:microsoft.com/office/officeart/2005/8/layout/orgChart1#4"/>
    <dgm:cxn modelId="{3EB94195-B2FA-47F9-B7B2-A85DAAF50758}" type="presOf" srcId="{7E5D4E41-EC64-4E00-817C-A7C5CE912991}" destId="{44C3D00A-497D-4204-8F0B-EC4B226409A1}" srcOrd="1" destOrd="0" presId="urn:microsoft.com/office/officeart/2005/8/layout/orgChart1#4"/>
    <dgm:cxn modelId="{045C2E37-FB46-4C37-A32B-384C0CC8C8DC}" type="presOf" srcId="{B0D636AE-B743-474A-B5DD-E82D0BAB3989}" destId="{44B71CCE-700C-471E-B9D1-DA5558592441}" srcOrd="0" destOrd="0" presId="urn:microsoft.com/office/officeart/2005/8/layout/orgChart1#4"/>
    <dgm:cxn modelId="{2D24E467-BBF5-46E1-A146-42BAC03246ED}" type="presOf" srcId="{61B51F29-E9DE-45AB-8C22-CFDE7EDB770E}" destId="{85456260-96A1-4437-975A-76AE04BFF54E}" srcOrd="0" destOrd="0" presId="urn:microsoft.com/office/officeart/2005/8/layout/orgChart1#4"/>
    <dgm:cxn modelId="{CC8A7F39-C93C-440E-AF50-5179BA9D8B5E}" srcId="{21B0C13D-C764-4E54-BB37-F9780F9CBF30}" destId="{A0673886-5CC7-415A-A98E-C260BAC73350}" srcOrd="0" destOrd="0" parTransId="{A4E3DF5D-9C6A-4733-91A9-27DB9E647E56}" sibTransId="{FE3E54C2-3D30-490D-BBBD-CC833FAE4983}"/>
    <dgm:cxn modelId="{4A5FA044-1327-4DC0-9855-B45E51B657FC}" type="presOf" srcId="{5B9A6AD3-FD67-474B-97EF-49D42C84A781}" destId="{4EC78275-7F0B-492F-8C3B-6C0F4D1DA55D}" srcOrd="0" destOrd="0" presId="urn:microsoft.com/office/officeart/2005/8/layout/orgChart1#4"/>
    <dgm:cxn modelId="{37D9C2C6-0EDA-418E-B090-4D9DD01D13F6}" type="presOf" srcId="{D4BDA879-541C-46FC-A771-77A114D3F4F9}" destId="{DA2E65C3-5FB8-492B-8D80-1FC3D43CC163}" srcOrd="0" destOrd="0" presId="urn:microsoft.com/office/officeart/2005/8/layout/orgChart1#4"/>
    <dgm:cxn modelId="{14451803-BE7C-47EA-93EA-635B5E443580}" type="presOf" srcId="{386733A6-9B36-4DF3-8560-E5891E9450CC}" destId="{A3F77182-09BF-4744-B2F1-4BBA3A12E847}" srcOrd="0" destOrd="0" presId="urn:microsoft.com/office/officeart/2005/8/layout/orgChart1#4"/>
    <dgm:cxn modelId="{2E58F6A2-6450-405D-AD92-E57A0AAC4629}" type="presOf" srcId="{13001945-8221-4947-93C8-2B0C6213BDF5}" destId="{1DB8B41C-0C46-454D-A6A9-2A93E3CD89CD}" srcOrd="0" destOrd="0" presId="urn:microsoft.com/office/officeart/2005/8/layout/orgChart1#4"/>
    <dgm:cxn modelId="{FB06A8BB-2E28-4ECB-B791-C835DD1D08B0}" type="presOf" srcId="{7FC0A44B-DA80-429F-B003-370EA9A66913}" destId="{CAEEC263-2765-423D-8CD9-7DFC7B9A4F42}" srcOrd="0" destOrd="0" presId="urn:microsoft.com/office/officeart/2005/8/layout/orgChart1#4"/>
    <dgm:cxn modelId="{1D2AB940-CA17-432F-8B3F-791DE33FDD64}" type="presOf" srcId="{76B19701-F65D-4850-B198-99AB99EE03BA}" destId="{E1A0F474-6C89-4A66-B3A1-BB15C129A196}" srcOrd="0" destOrd="0" presId="urn:microsoft.com/office/officeart/2005/8/layout/orgChart1#4"/>
    <dgm:cxn modelId="{FEECF6F4-E3AC-48DD-99AD-6E170CD89B8C}" type="presOf" srcId="{4B80EF6E-EB48-4B03-9F82-3E16AD5EADDE}" destId="{4E074F81-CA2E-4281-91F5-C49E1E2BB789}" srcOrd="0" destOrd="0" presId="urn:microsoft.com/office/officeart/2005/8/layout/orgChart1#4"/>
    <dgm:cxn modelId="{54E18BA3-7175-4375-8190-075FE8E186B3}" srcId="{67333D1C-970A-4328-959C-20E561884A3C}" destId="{E924F5E2-53D8-49AE-86FD-633D089891FB}" srcOrd="7" destOrd="0" parTransId="{FD0BDA44-1B06-417B-80FC-43C9DB5BBFB3}" sibTransId="{D1731E1F-8508-4792-9CDF-4868F3E6D5D8}"/>
    <dgm:cxn modelId="{9E9441DE-5CA1-49D1-BCEC-F463A4C935A2}" type="presOf" srcId="{A0673886-5CC7-415A-A98E-C260BAC73350}" destId="{7118DC3B-0C75-48B2-A9F6-BCF4C1E396FA}" srcOrd="0" destOrd="0" presId="urn:microsoft.com/office/officeart/2005/8/layout/orgChart1#4"/>
    <dgm:cxn modelId="{448778C4-532D-4A05-863B-ABAF67B06BC2}" type="presOf" srcId="{A00766D2-53FA-4D26-ACAC-78FAAD04AD7E}" destId="{E70F9689-CBC6-4FB7-9848-C2BF63A018CE}" srcOrd="1" destOrd="0" presId="urn:microsoft.com/office/officeart/2005/8/layout/orgChart1#4"/>
    <dgm:cxn modelId="{FD5DE7B7-CA9D-47AF-A224-32A9A2C78047}" type="presOf" srcId="{F9FAA5EC-D00B-495A-89AE-1A24EF3A3AC0}" destId="{244E81D7-142E-411A-AEFC-C9D6597837B5}" srcOrd="0" destOrd="0" presId="urn:microsoft.com/office/officeart/2005/8/layout/orgChart1#4"/>
    <dgm:cxn modelId="{B63D57BB-9FDD-409A-A7B2-BC52C03A2E0A}" type="presOf" srcId="{F62AF971-291E-4199-882F-ED101523F650}" destId="{806B0F51-1F0A-47B9-88A3-CFFFB571469A}" srcOrd="0" destOrd="0" presId="urn:microsoft.com/office/officeart/2005/8/layout/orgChart1#4"/>
    <dgm:cxn modelId="{A3C3BC82-4B95-46CC-B2A1-74721259C65D}" type="presOf" srcId="{48848EE3-D599-4A41-A65E-D159DE0D8316}" destId="{366A6BFE-EEF9-415D-9114-5D111266E801}" srcOrd="0" destOrd="0" presId="urn:microsoft.com/office/officeart/2005/8/layout/orgChart1#4"/>
    <dgm:cxn modelId="{E984810C-92C9-4FBE-B7AE-8E4DAD0A8AC9}" type="presOf" srcId="{8379BC08-2DD6-40D0-BF98-F761B7B86B80}" destId="{3C23157A-21B8-417B-8BCE-EFE699290456}" srcOrd="0" destOrd="0" presId="urn:microsoft.com/office/officeart/2005/8/layout/orgChart1#4"/>
    <dgm:cxn modelId="{8DBACBC3-932E-4386-9A10-DBC93947C178}" type="presOf" srcId="{84CBB580-D149-4FDD-9F3D-93832FC83EDC}" destId="{EBC83D7B-9A9E-4C6D-B537-4F7861FDA918}" srcOrd="0" destOrd="0" presId="urn:microsoft.com/office/officeart/2005/8/layout/orgChart1#4"/>
    <dgm:cxn modelId="{C13FAC8B-D795-4AF8-BCFA-D6701C82E3ED}" type="presOf" srcId="{D090E1E0-A687-4A82-A129-3DF7B4CB6E50}" destId="{7727153A-FF80-488A-9D79-DAA67BC6D723}" srcOrd="0" destOrd="0" presId="urn:microsoft.com/office/officeart/2005/8/layout/orgChart1#4"/>
    <dgm:cxn modelId="{784931E2-1DF1-460C-B84B-B9B7A5C84E0F}" type="presOf" srcId="{C5A4F9CC-42D7-46D8-A1DE-6C66323928CB}" destId="{59005B1F-8383-459D-B34D-8A217AF6BB2A}" srcOrd="0" destOrd="0" presId="urn:microsoft.com/office/officeart/2005/8/layout/orgChart1#4"/>
    <dgm:cxn modelId="{693CD303-0E69-4A93-846A-38929E89A385}" type="presOf" srcId="{36F18528-C9C1-4797-AF1D-879CA7E68E7A}" destId="{E7E2C5B0-BEC8-497B-AF8F-FAEA815EB711}" srcOrd="1" destOrd="0" presId="urn:microsoft.com/office/officeart/2005/8/layout/orgChart1#4"/>
    <dgm:cxn modelId="{E98B077A-63A3-430E-A2CD-32FFEE363D6F}" type="presOf" srcId="{CA0D764C-8B81-4887-8BCD-BE4512781D34}" destId="{DE5A1BCF-DE2F-4BEC-B357-94C6463B3DF4}" srcOrd="0" destOrd="0" presId="urn:microsoft.com/office/officeart/2005/8/layout/orgChart1#4"/>
    <dgm:cxn modelId="{AFD32DA8-6BB5-4452-8E79-CBF7EA8231A2}" type="presOf" srcId="{7EB14B45-ACE6-45D4-8080-09C6EE0FBCF1}" destId="{1285F05E-2B02-43E2-AD6C-3837EFEF3502}" srcOrd="0" destOrd="0" presId="urn:microsoft.com/office/officeart/2005/8/layout/orgChart1#4"/>
    <dgm:cxn modelId="{F4013A80-5956-4178-87F9-A8654BD6DA6E}" type="presOf" srcId="{69218C8A-C3C0-4428-8C76-7D4B9CCA7725}" destId="{0D874A6A-516A-4F14-AA0B-BCE6B5C18914}" srcOrd="0" destOrd="0" presId="urn:microsoft.com/office/officeart/2005/8/layout/orgChart1#4"/>
    <dgm:cxn modelId="{6485689E-9878-4876-97F7-B93DE015659F}" srcId="{F5ECA7B8-0AEB-4DB6-84D5-B4E5666EE9AB}" destId="{D16F0ADC-372F-4D97-A77C-0C0909722349}" srcOrd="0" destOrd="0" parTransId="{C5A4F9CC-42D7-46D8-A1DE-6C66323928CB}" sibTransId="{E2849FED-9E23-45DC-93EA-80809298B79B}"/>
    <dgm:cxn modelId="{3BDF4EC0-3B50-4A19-9904-104677FE4CAC}" type="presOf" srcId="{A97D434A-D361-4638-AD64-F7A687929CFD}" destId="{AEFC43CA-B372-43E4-9EA3-E0574222DF4F}" srcOrd="1" destOrd="0" presId="urn:microsoft.com/office/officeart/2005/8/layout/orgChart1#4"/>
    <dgm:cxn modelId="{CB251CF2-BFF5-4290-B7FB-46B19F9D188C}" srcId="{B27497FA-CE22-43B3-8C17-A85310C8C899}" destId="{C5B362A1-0A4A-4955-8436-A5644DD00128}" srcOrd="0" destOrd="0" parTransId="{C6F843E8-E62F-48A0-8B24-6E63E1AF3FF0}" sibTransId="{FB05B822-7733-471A-AE8B-4C8669D0BABF}"/>
    <dgm:cxn modelId="{873F4002-785E-4E9F-A2DB-908B07431AE7}" type="presOf" srcId="{5B9A6AD3-FD67-474B-97EF-49D42C84A781}" destId="{9C14ADC8-22C0-4001-9D1D-7585B6D359C7}" srcOrd="1" destOrd="0" presId="urn:microsoft.com/office/officeart/2005/8/layout/orgChart1#4"/>
    <dgm:cxn modelId="{14D2ECF2-BAD1-424B-866A-4F76CEB54BC8}" type="presOf" srcId="{36F18528-C9C1-4797-AF1D-879CA7E68E7A}" destId="{1395B28B-46A9-4541-82A9-CB4C9382750B}" srcOrd="0" destOrd="0" presId="urn:microsoft.com/office/officeart/2005/8/layout/orgChart1#4"/>
    <dgm:cxn modelId="{37DDEA17-5BDB-444B-B35E-3268699F4ACF}" type="presOf" srcId="{6DF5C6AD-F643-4228-83C2-1A236D2F08F2}" destId="{7AE4013C-4FF3-4FD7-859A-3440AE1897BA}" srcOrd="0" destOrd="0" presId="urn:microsoft.com/office/officeart/2005/8/layout/orgChart1#4"/>
    <dgm:cxn modelId="{B5BC13C5-DD17-483C-A661-FBC417789C3E}" type="presOf" srcId="{45774033-B5D4-40CD-8B7A-D835743B4F7A}" destId="{202DEF2D-6461-4331-9F0A-827B3A1DDEBC}" srcOrd="0" destOrd="0" presId="urn:microsoft.com/office/officeart/2005/8/layout/orgChart1#4"/>
    <dgm:cxn modelId="{E2D6E601-3E1A-4A1E-9E33-771E6CF2B45A}" type="presOf" srcId="{21761163-9C2B-47DC-805D-1B2DCE429322}" destId="{C8903652-7DCB-430D-A426-B40B7544B462}" srcOrd="0" destOrd="0" presId="urn:microsoft.com/office/officeart/2005/8/layout/orgChart1#4"/>
    <dgm:cxn modelId="{2337C551-FFFD-4AF7-9927-02B7123141EF}" srcId="{F5ECA7B8-0AEB-4DB6-84D5-B4E5666EE9AB}" destId="{791C9F6C-49EA-4575-B8A7-97A657EDFEFF}" srcOrd="2" destOrd="0" parTransId="{048228A7-B903-4861-A180-D828AC6C1294}" sibTransId="{C35CFA49-96DD-43D1-8CF9-C0F4E16DA35F}"/>
    <dgm:cxn modelId="{C55D39D4-1B16-431A-BAAE-BAC069F25845}" type="presOf" srcId="{21B0C13D-C764-4E54-BB37-F9780F9CBF30}" destId="{95495C12-1447-418F-BD38-264367A86641}" srcOrd="0" destOrd="0" presId="urn:microsoft.com/office/officeart/2005/8/layout/orgChart1#4"/>
    <dgm:cxn modelId="{5C2045D5-3A78-4ADF-ABAE-31281327A95B}" type="presOf" srcId="{3A7C1A3A-68E9-4507-835A-37AD649BD382}" destId="{F32F89D3-B0F4-434D-8488-0CBE66A8B916}" srcOrd="0" destOrd="0" presId="urn:microsoft.com/office/officeart/2005/8/layout/orgChart1#4"/>
    <dgm:cxn modelId="{66934CAB-4CC2-4F5F-96B6-B9F994085A85}" type="presOf" srcId="{21B0C13D-C764-4E54-BB37-F9780F9CBF30}" destId="{A9C76BBA-A7C7-4E3B-BA43-0773C021D51C}" srcOrd="1" destOrd="0" presId="urn:microsoft.com/office/officeart/2005/8/layout/orgChart1#4"/>
    <dgm:cxn modelId="{6088996C-6D7F-4CAF-973A-564F96D2AE9E}" type="presOf" srcId="{EC051B7D-C5FD-40BA-AA0A-496022580511}" destId="{152BD3EC-F52F-4C7A-88A8-6D612D0B066E}" srcOrd="1" destOrd="0" presId="urn:microsoft.com/office/officeart/2005/8/layout/orgChart1#4"/>
    <dgm:cxn modelId="{468A07AB-74CD-447B-A9B4-B1031FE642C2}" type="presOf" srcId="{D43384F5-64D1-433D-8E11-B83EF1B96187}" destId="{62FD2386-55DF-41F6-84C4-F1147885E1E5}" srcOrd="0" destOrd="0" presId="urn:microsoft.com/office/officeart/2005/8/layout/orgChart1#4"/>
    <dgm:cxn modelId="{3C3D27AC-5AD9-48B7-958F-EAF3E07AE388}" type="presOf" srcId="{D022DEBA-9948-4D2C-A9BD-75D6467C77B7}" destId="{AEEB2DAF-DA96-4A19-8214-48AE44E2CD04}" srcOrd="0" destOrd="0" presId="urn:microsoft.com/office/officeart/2005/8/layout/orgChart1#4"/>
    <dgm:cxn modelId="{863BFD85-E63D-495C-851F-E1B5FEE1907C}" type="presOf" srcId="{4F8E1AF3-3474-4144-9ED6-73BAE460347F}" destId="{1A48BED7-089C-4587-A79C-6AC34811C2F5}" srcOrd="0" destOrd="0" presId="urn:microsoft.com/office/officeart/2005/8/layout/orgChart1#4"/>
    <dgm:cxn modelId="{CFEB90D0-F7CC-4F91-B38C-33FC71B986FD}" type="presOf" srcId="{833A96C5-23FA-406E-80A2-705B32C95D54}" destId="{01CF6637-06C7-4E72-91C4-8C1CC9780A6E}" srcOrd="0" destOrd="0" presId="urn:microsoft.com/office/officeart/2005/8/layout/orgChart1#4"/>
    <dgm:cxn modelId="{2316A023-85FE-4FFE-9071-9A5B6D6D01B4}" type="presOf" srcId="{A00766D2-53FA-4D26-ACAC-78FAAD04AD7E}" destId="{DF0E73CE-FFA4-4EE4-94D3-C6D15FCF9EE4}" srcOrd="0" destOrd="0" presId="urn:microsoft.com/office/officeart/2005/8/layout/orgChart1#4"/>
    <dgm:cxn modelId="{DA0FEF39-DC23-46E7-A6F8-F5EBCFB39D88}" type="presOf" srcId="{33294D7B-A647-40E1-8448-DF009ED33063}" destId="{58D07357-74B7-4250-8606-03CA64861E83}" srcOrd="0" destOrd="0" presId="urn:microsoft.com/office/officeart/2005/8/layout/orgChart1#4"/>
    <dgm:cxn modelId="{14ACA61C-6134-4F93-855F-2B9C1991E28D}" srcId="{67333D1C-970A-4328-959C-20E561884A3C}" destId="{B27497FA-CE22-43B3-8C17-A85310C8C899}" srcOrd="8" destOrd="0" parTransId="{8A33A5C5-5C8B-40B6-8385-4BB2798E6343}" sibTransId="{6261B7D5-131B-410E-87C3-28CD00184A23}"/>
    <dgm:cxn modelId="{1E86B10B-42D0-419F-B171-DD79F4B737B8}" type="presOf" srcId="{51F6FA5E-F5F6-4B54-94F7-A39E97A9A55F}" destId="{6723055A-E07D-4E27-B587-69A4356CC4B9}" srcOrd="0" destOrd="0" presId="urn:microsoft.com/office/officeart/2005/8/layout/orgChart1#4"/>
    <dgm:cxn modelId="{BCC44954-4D8E-40DE-8726-3E3EA80C899B}" srcId="{B27497FA-CE22-43B3-8C17-A85310C8C899}" destId="{D43384F5-64D1-433D-8E11-B83EF1B96187}" srcOrd="1" destOrd="0" parTransId="{2500436C-60F3-480F-A8A1-2F223A498E69}" sibTransId="{80AA500D-EA49-4470-B966-3D3505971E1E}"/>
    <dgm:cxn modelId="{BC5BB0D8-F41D-423C-AC35-C415DC3080CD}" type="presOf" srcId="{84ED3FA2-A4E9-4AAD-BACA-620BCCDC6F27}" destId="{FFB2E7B6-01B8-485A-A403-6F6B2B6B9251}" srcOrd="1" destOrd="0" presId="urn:microsoft.com/office/officeart/2005/8/layout/orgChart1#4"/>
    <dgm:cxn modelId="{527FF98C-9717-4BE5-9C46-BF979A9903D7}" type="presOf" srcId="{E8F18182-7044-4E26-A69E-824327CFF73A}" destId="{F26CF0D6-11B7-4F43-9D07-961AFA49489B}" srcOrd="0" destOrd="0" presId="urn:microsoft.com/office/officeart/2005/8/layout/orgChart1#4"/>
    <dgm:cxn modelId="{8C0985C2-FB1C-4443-915C-CEDC2FBCC29C}" type="presOf" srcId="{F5ECA7B8-0AEB-4DB6-84D5-B4E5666EE9AB}" destId="{A61A5B77-5751-417B-9525-7455096997B2}" srcOrd="0" destOrd="0" presId="urn:microsoft.com/office/officeart/2005/8/layout/orgChart1#4"/>
    <dgm:cxn modelId="{B1513545-A4E5-4AD9-874C-AE65DCEAC46F}" srcId="{D4BDA879-541C-46FC-A771-77A114D3F4F9}" destId="{F62AF971-291E-4199-882F-ED101523F650}" srcOrd="2" destOrd="0" parTransId="{9EBB7171-0C52-4F89-8D31-548344DA13D4}" sibTransId="{403CB08B-A32D-4886-B659-22E06BD72EA2}"/>
    <dgm:cxn modelId="{05E0E39A-2991-4393-AD33-49465854F31D}" type="presOf" srcId="{0A6F7CA4-6C70-4184-B771-A19EE020B63C}" destId="{D670A021-87B2-4E31-8769-C146A1CCE42E}" srcOrd="1" destOrd="0" presId="urn:microsoft.com/office/officeart/2005/8/layout/orgChart1#4"/>
    <dgm:cxn modelId="{AA321BD2-55FA-4988-A7CE-AD52F5D83AF3}" type="presOf" srcId="{A8B36D9B-90EB-46D6-BEC9-B6DFC9E60F44}" destId="{BA7C0D3F-390C-4B71-BD53-56BAD0BEA99D}" srcOrd="0" destOrd="0" presId="urn:microsoft.com/office/officeart/2005/8/layout/orgChart1#4"/>
    <dgm:cxn modelId="{43A8097E-7377-472E-A794-5F3B7ED22A6B}" type="presOf" srcId="{A8B36D9B-90EB-46D6-BEC9-B6DFC9E60F44}" destId="{C3F804A9-FE2F-41DB-85F4-A327E369C323}" srcOrd="1" destOrd="0" presId="urn:microsoft.com/office/officeart/2005/8/layout/orgChart1#4"/>
    <dgm:cxn modelId="{3652098A-AAC3-47C0-92F6-BEC22319FF6B}" type="presOf" srcId="{21761163-9C2B-47DC-805D-1B2DCE429322}" destId="{11017D05-9146-4D90-97B3-3948585943F7}" srcOrd="1" destOrd="0" presId="urn:microsoft.com/office/officeart/2005/8/layout/orgChart1#4"/>
    <dgm:cxn modelId="{3CB21505-C55F-4EED-876B-BA53ACADD84A}" srcId="{0CF9C4C7-337B-48AC-9F41-674533072C54}" destId="{5BD97DEF-A1C4-4434-A2C0-329C7608611A}" srcOrd="3" destOrd="0" parTransId="{5CD517B6-3E5F-4F78-95EF-A6782210A148}" sibTransId="{DFC64762-0FE7-44CA-A67A-292BF202319D}"/>
    <dgm:cxn modelId="{E53BF32E-C828-4EE3-9D1A-EF00E8624311}" type="presOf" srcId="{CA0D764C-8B81-4887-8BCD-BE4512781D34}" destId="{17420F41-D61D-472B-A974-4F659301E244}" srcOrd="1" destOrd="0" presId="urn:microsoft.com/office/officeart/2005/8/layout/orgChart1#4"/>
    <dgm:cxn modelId="{E0C33666-6880-4C5B-8482-DA7C3302D45B}" srcId="{A97D434A-D361-4638-AD64-F7A687929CFD}" destId="{BF59D862-B70D-4F0A-8854-0C67EBAF7E51}" srcOrd="2" destOrd="0" parTransId="{CA3734AE-F9A0-4483-8BCF-07277BC47A6E}" sibTransId="{46B671AE-8087-4E30-AC95-CB7C4525474F}"/>
    <dgm:cxn modelId="{1FBA97AD-DA25-400B-A03F-7940E8FB673F}" type="presOf" srcId="{69218C8A-C3C0-4428-8C76-7D4B9CCA7725}" destId="{DD7414B8-EE33-4071-8319-54059A8C75C7}" srcOrd="1" destOrd="0" presId="urn:microsoft.com/office/officeart/2005/8/layout/orgChart1#4"/>
    <dgm:cxn modelId="{66606C3A-6FFC-4197-A4B4-FED4A3DDDD74}" srcId="{67333D1C-970A-4328-959C-20E561884A3C}" destId="{0CF9C4C7-337B-48AC-9F41-674533072C54}" srcOrd="2" destOrd="0" parTransId="{F184F7A1-8834-4CA4-A8C2-83FF17388AEE}" sibTransId="{C78518C1-BEDD-4C84-953A-BAD02947F4A5}"/>
    <dgm:cxn modelId="{0C0B0971-747E-4E72-ADFA-73CA3CB09BA0}" srcId="{E924F5E2-53D8-49AE-86FD-633D089891FB}" destId="{51F6FA5E-F5F6-4B54-94F7-A39E97A9A55F}" srcOrd="1" destOrd="0" parTransId="{C1A44B3A-F8E5-47B5-872B-7C20A699E9F4}" sibTransId="{CF45CADD-6C6E-4A22-A158-D16A772ABA4F}"/>
    <dgm:cxn modelId="{AF60E0CB-B0E4-4B02-8818-F99B0761F959}" srcId="{A97D434A-D361-4638-AD64-F7A687929CFD}" destId="{4EF8987E-34D0-400C-AE63-7FCF561E1FDC}" srcOrd="0" destOrd="0" parTransId="{E0D426BE-31D2-4ED8-BDEE-D64F9F659E80}" sibTransId="{6DF6EC1A-E1AB-4DB2-BD92-5FB4EEC56074}"/>
    <dgm:cxn modelId="{97DEEC99-E87A-4C05-9C51-165A44D2E24A}" type="presOf" srcId="{67333D1C-970A-4328-959C-20E561884A3C}" destId="{066A7A42-99A5-41AF-B864-4E29DC194AC3}" srcOrd="1" destOrd="0" presId="urn:microsoft.com/office/officeart/2005/8/layout/orgChart1#4"/>
    <dgm:cxn modelId="{422507B9-2A5E-4E29-8A62-C525DF53C0BB}" srcId="{67333D1C-970A-4328-959C-20E561884A3C}" destId="{21B0C13D-C764-4E54-BB37-F9780F9CBF30}" srcOrd="1" destOrd="0" parTransId="{13001945-8221-4947-93C8-2B0C6213BDF5}" sibTransId="{77BA0EC6-7441-46B1-A8E0-5A77977AE276}"/>
    <dgm:cxn modelId="{A7AD22C6-9C02-4CA4-A934-53B0331B147B}" type="presOf" srcId="{0A6F7CA4-6C70-4184-B771-A19EE020B63C}" destId="{ACAFD78C-327C-4389-9AA5-5726376DBA32}" srcOrd="0" destOrd="0" presId="urn:microsoft.com/office/officeart/2005/8/layout/orgChart1#4"/>
    <dgm:cxn modelId="{39B64267-11C3-456D-A970-E8E4DEB555EB}" type="presOf" srcId="{E8F18182-7044-4E26-A69E-824327CFF73A}" destId="{353A8FEE-CAB3-4EAD-A4A0-C93BEF37333C}" srcOrd="1" destOrd="0" presId="urn:microsoft.com/office/officeart/2005/8/layout/orgChart1#4"/>
    <dgm:cxn modelId="{864268AC-593E-4F21-ACFB-034FB5751862}" srcId="{D4BDA879-541C-46FC-A771-77A114D3F4F9}" destId="{5B9A6AD3-FD67-474B-97EF-49D42C84A781}" srcOrd="3" destOrd="0" parTransId="{2B1D7023-6664-4CA3-9367-9FED0826E243}" sibTransId="{F863B6D1-55A6-4191-825A-F29B1AD9B9B6}"/>
    <dgm:cxn modelId="{D01FCF9C-1C24-4D75-8DAE-5E09E8ACA2FA}" type="presOf" srcId="{A4E3DF5D-9C6A-4733-91A9-27DB9E647E56}" destId="{4074046E-3328-4709-B1F8-639581A95A2E}" srcOrd="0" destOrd="0" presId="urn:microsoft.com/office/officeart/2005/8/layout/orgChart1#4"/>
    <dgm:cxn modelId="{7899BBD8-540A-4566-96E5-6B96FCE12440}" srcId="{67333D1C-970A-4328-959C-20E561884A3C}" destId="{F5ECA7B8-0AEB-4DB6-84D5-B4E5666EE9AB}" srcOrd="4" destOrd="0" parTransId="{5F3B5465-ABA8-433D-AD69-7C0AC50D1787}" sibTransId="{CB934A84-2C6F-4FE6-8F8D-EB91A4494723}"/>
    <dgm:cxn modelId="{F9DE3649-BD7A-4114-9D17-BA7D8957C0BA}" type="presOf" srcId="{E924F5E2-53D8-49AE-86FD-633D089891FB}" destId="{AB1F294E-4B4B-46D0-9922-43C9723EFD3D}" srcOrd="0" destOrd="0" presId="urn:microsoft.com/office/officeart/2005/8/layout/orgChart1#4"/>
    <dgm:cxn modelId="{0D1A3961-9DF2-4D23-BB6A-4A702A2BF3CB}" srcId="{67333D1C-970A-4328-959C-20E561884A3C}" destId="{CA0D764C-8B81-4887-8BCD-BE4512781D34}" srcOrd="5" destOrd="0" parTransId="{6DF5C6AD-F643-4228-83C2-1A236D2F08F2}" sibTransId="{4E46B02A-2FE3-42BE-A893-BCA4CD45C292}"/>
    <dgm:cxn modelId="{493769BC-CC5F-475E-8633-E79C3DE0CC3E}" srcId="{F5ECA7B8-0AEB-4DB6-84D5-B4E5666EE9AB}" destId="{84ED3FA2-A4E9-4AAD-BACA-620BCCDC6F27}" srcOrd="3" destOrd="0" parTransId="{9A466093-035A-45B2-9B51-4B9D41BB522A}" sibTransId="{261C073E-6915-47C5-885C-9C5DE1EC2916}"/>
    <dgm:cxn modelId="{80DC1B69-1629-4B09-8425-F2A0BCD270B6}" type="presOf" srcId="{5BD97DEF-A1C4-4434-A2C0-329C7608611A}" destId="{9F357C48-6C14-4C47-B933-C48147660CFE}" srcOrd="1" destOrd="0" presId="urn:microsoft.com/office/officeart/2005/8/layout/orgChart1#4"/>
    <dgm:cxn modelId="{1EAE2833-26C2-4E46-9004-001383456589}" srcId="{36F18528-C9C1-4797-AF1D-879CA7E68E7A}" destId="{A00766D2-53FA-4D26-ACAC-78FAAD04AD7E}" srcOrd="2" destOrd="0" parTransId="{36D1EFEF-3E74-49ED-93DF-AA255024A6DB}" sibTransId="{BAAB937B-2941-4D89-BABE-13DE8A7C2246}"/>
    <dgm:cxn modelId="{0E5FCB3C-8873-49CB-A9D2-8391D9F348F5}" type="presOf" srcId="{A06B9425-CAA3-426C-A854-4CE5B43D6081}" destId="{1AD0DC40-606E-44DA-B040-31C03B6402BB}" srcOrd="0" destOrd="0" presId="urn:microsoft.com/office/officeart/2005/8/layout/orgChart1#4"/>
    <dgm:cxn modelId="{33330E6C-2B17-47D5-B262-8C3D6BF19841}" type="presOf" srcId="{36D1EFEF-3E74-49ED-93DF-AA255024A6DB}" destId="{C8B287F1-187D-4A1F-AB1B-17F8F39F2152}" srcOrd="0" destOrd="0" presId="urn:microsoft.com/office/officeart/2005/8/layout/orgChart1#4"/>
    <dgm:cxn modelId="{15CE6C58-21E3-400E-A0B8-8A33290CC070}" type="presOf" srcId="{A8FD0107-417D-411E-8F48-7A701A9F8ED4}" destId="{A9329E76-AD7D-49D3-A328-572AE4E5DCBF}" srcOrd="1" destOrd="0" presId="urn:microsoft.com/office/officeart/2005/8/layout/orgChart1#4"/>
    <dgm:cxn modelId="{25F76AAB-EEB2-4456-AF83-8F16687A52C1}" type="presOf" srcId="{791C9F6C-49EA-4575-B8A7-97A657EDFEFF}" destId="{8BCA9DA9-B40F-4E35-AFAC-7E7EF6D22469}" srcOrd="1" destOrd="0" presId="urn:microsoft.com/office/officeart/2005/8/layout/orgChart1#4"/>
    <dgm:cxn modelId="{E7EE1036-14ED-4C9B-BBED-37999C57D22C}" type="presParOf" srcId="{1F6857EC-B54E-4E59-B211-04B3319965E2}" destId="{7F671636-C859-4609-A9E6-80CAB5B27D6F}" srcOrd="0" destOrd="0" presId="urn:microsoft.com/office/officeart/2005/8/layout/orgChart1#4"/>
    <dgm:cxn modelId="{20021141-CDD5-4F49-BBA4-3B89474ABDA5}" type="presParOf" srcId="{7F671636-C859-4609-A9E6-80CAB5B27D6F}" destId="{0DBC9486-CFAD-49E3-B264-4C725FD50485}" srcOrd="0" destOrd="0" presId="urn:microsoft.com/office/officeart/2005/8/layout/orgChart1#4"/>
    <dgm:cxn modelId="{B3632F88-84EE-4A05-804C-78600C05ACA1}" type="presParOf" srcId="{0DBC9486-CFAD-49E3-B264-4C725FD50485}" destId="{B49ECE71-A630-4377-8953-6C1E2910C55B}" srcOrd="0" destOrd="0" presId="urn:microsoft.com/office/officeart/2005/8/layout/orgChart1#4"/>
    <dgm:cxn modelId="{551CDC25-C754-4446-B3EB-8A4E84B687B5}" type="presParOf" srcId="{0DBC9486-CFAD-49E3-B264-4C725FD50485}" destId="{066A7A42-99A5-41AF-B864-4E29DC194AC3}" srcOrd="1" destOrd="0" presId="urn:microsoft.com/office/officeart/2005/8/layout/orgChart1#4"/>
    <dgm:cxn modelId="{F18CD571-60DA-46A5-9CF5-A3E9851F50DF}" type="presParOf" srcId="{7F671636-C859-4609-A9E6-80CAB5B27D6F}" destId="{19D79E6B-E08F-484D-8411-28A93E41C31A}" srcOrd="1" destOrd="0" presId="urn:microsoft.com/office/officeart/2005/8/layout/orgChart1#4"/>
    <dgm:cxn modelId="{F7EF48C0-3E22-42F6-830D-9508439A02C0}" type="presParOf" srcId="{19D79E6B-E08F-484D-8411-28A93E41C31A}" destId="{E1A0F474-6C89-4A66-B3A1-BB15C129A196}" srcOrd="0" destOrd="0" presId="urn:microsoft.com/office/officeart/2005/8/layout/orgChart1#4"/>
    <dgm:cxn modelId="{95B54ACF-959C-4DCE-A47D-8588225F82F9}" type="presParOf" srcId="{19D79E6B-E08F-484D-8411-28A93E41C31A}" destId="{C6C90740-4BAA-46FE-85D8-B25481B4916F}" srcOrd="1" destOrd="0" presId="urn:microsoft.com/office/officeart/2005/8/layout/orgChart1#4"/>
    <dgm:cxn modelId="{2921972D-C252-4585-990B-18E86A212055}" type="presParOf" srcId="{C6C90740-4BAA-46FE-85D8-B25481B4916F}" destId="{CCEDB928-23E6-409A-B7FB-96BC963FF971}" srcOrd="0" destOrd="0" presId="urn:microsoft.com/office/officeart/2005/8/layout/orgChart1#4"/>
    <dgm:cxn modelId="{FFAAE94A-C688-4202-B70E-41DB3747EC18}" type="presParOf" srcId="{CCEDB928-23E6-409A-B7FB-96BC963FF971}" destId="{DA2E65C3-5FB8-492B-8D80-1FC3D43CC163}" srcOrd="0" destOrd="0" presId="urn:microsoft.com/office/officeart/2005/8/layout/orgChart1#4"/>
    <dgm:cxn modelId="{EAEACEA8-E9DE-44E2-84CB-792D7FD67C43}" type="presParOf" srcId="{CCEDB928-23E6-409A-B7FB-96BC963FF971}" destId="{5BB97AB6-713D-4886-A197-013CC529E412}" srcOrd="1" destOrd="0" presId="urn:microsoft.com/office/officeart/2005/8/layout/orgChart1#4"/>
    <dgm:cxn modelId="{2581285D-E4B9-407A-BB6D-49483A25A1C0}" type="presParOf" srcId="{C6C90740-4BAA-46FE-85D8-B25481B4916F}" destId="{899C9F9C-8686-4795-83B2-FC7180A345AF}" srcOrd="1" destOrd="0" presId="urn:microsoft.com/office/officeart/2005/8/layout/orgChart1#4"/>
    <dgm:cxn modelId="{0672BBB6-64C3-4A12-B05B-0831BB4CE5BF}" type="presParOf" srcId="{899C9F9C-8686-4795-83B2-FC7180A345AF}" destId="{C5B43839-3580-443A-B5AF-CC3EC641974C}" srcOrd="0" destOrd="0" presId="urn:microsoft.com/office/officeart/2005/8/layout/orgChart1#4"/>
    <dgm:cxn modelId="{DEB0C336-5449-48C9-86CE-6C62026400AA}" type="presParOf" srcId="{899C9F9C-8686-4795-83B2-FC7180A345AF}" destId="{58E0512D-D59C-477A-8AC3-6A96688AAD1E}" srcOrd="1" destOrd="0" presId="urn:microsoft.com/office/officeart/2005/8/layout/orgChart1#4"/>
    <dgm:cxn modelId="{430B1BDC-9B86-4C1C-A65F-94C1A290F663}" type="presParOf" srcId="{58E0512D-D59C-477A-8AC3-6A96688AAD1E}" destId="{AA1C3C76-A5FD-41BF-A425-00FE7E0838B9}" srcOrd="0" destOrd="0" presId="urn:microsoft.com/office/officeart/2005/8/layout/orgChart1#4"/>
    <dgm:cxn modelId="{E56E27C1-A66E-450B-9D77-3826FF74080E}" type="presParOf" srcId="{AA1C3C76-A5FD-41BF-A425-00FE7E0838B9}" destId="{8DCEF455-9AED-4F3A-83B7-E427D4D34DA4}" srcOrd="0" destOrd="0" presId="urn:microsoft.com/office/officeart/2005/8/layout/orgChart1#4"/>
    <dgm:cxn modelId="{0C68C43A-7CD1-4CE5-836D-D04EB960B7C6}" type="presParOf" srcId="{AA1C3C76-A5FD-41BF-A425-00FE7E0838B9}" destId="{44C3D00A-497D-4204-8F0B-EC4B226409A1}" srcOrd="1" destOrd="0" presId="urn:microsoft.com/office/officeart/2005/8/layout/orgChart1#4"/>
    <dgm:cxn modelId="{2143DE9A-709F-4798-87CE-61D8AF5A0F28}" type="presParOf" srcId="{58E0512D-D59C-477A-8AC3-6A96688AAD1E}" destId="{9D57EEC0-F7D3-4565-B1AF-2DFA7CB1EB3D}" srcOrd="1" destOrd="0" presId="urn:microsoft.com/office/officeart/2005/8/layout/orgChart1#4"/>
    <dgm:cxn modelId="{7D1D0F3D-ABAB-4568-A34C-42AC77B7E886}" type="presParOf" srcId="{58E0512D-D59C-477A-8AC3-6A96688AAD1E}" destId="{B264186B-58E8-4F07-861D-5A30170406A3}" srcOrd="2" destOrd="0" presId="urn:microsoft.com/office/officeart/2005/8/layout/orgChart1#4"/>
    <dgm:cxn modelId="{07BD6F66-DEC7-4583-83C9-50E92480A2DF}" type="presParOf" srcId="{899C9F9C-8686-4795-83B2-FC7180A345AF}" destId="{1EA5F15B-A01B-4807-888D-0F360D97021C}" srcOrd="2" destOrd="0" presId="urn:microsoft.com/office/officeart/2005/8/layout/orgChart1#4"/>
    <dgm:cxn modelId="{EF4FA269-D4F5-434A-9312-3F246A0C3463}" type="presParOf" srcId="{899C9F9C-8686-4795-83B2-FC7180A345AF}" destId="{474B883B-AE64-4125-8C78-506BCD67AE8B}" srcOrd="3" destOrd="0" presId="urn:microsoft.com/office/officeart/2005/8/layout/orgChart1#4"/>
    <dgm:cxn modelId="{01FB26F9-2860-4385-9D8A-349B8569582C}" type="presParOf" srcId="{474B883B-AE64-4125-8C78-506BCD67AE8B}" destId="{1B1528A3-23A7-41FF-BB45-C07589AEA055}" srcOrd="0" destOrd="0" presId="urn:microsoft.com/office/officeart/2005/8/layout/orgChart1#4"/>
    <dgm:cxn modelId="{D271F73A-71D5-4CC0-AB24-6518941F2277}" type="presParOf" srcId="{1B1528A3-23A7-41FF-BB45-C07589AEA055}" destId="{1A48BED7-089C-4587-A79C-6AC34811C2F5}" srcOrd="0" destOrd="0" presId="urn:microsoft.com/office/officeart/2005/8/layout/orgChart1#4"/>
    <dgm:cxn modelId="{9028B8D4-2292-40D0-9D1C-1644C1080CEF}" type="presParOf" srcId="{1B1528A3-23A7-41FF-BB45-C07589AEA055}" destId="{A987325D-0F9B-48A1-AD5E-7584AFF1822B}" srcOrd="1" destOrd="0" presId="urn:microsoft.com/office/officeart/2005/8/layout/orgChart1#4"/>
    <dgm:cxn modelId="{E0469D91-6DA8-4505-8106-3759D39B2139}" type="presParOf" srcId="{474B883B-AE64-4125-8C78-506BCD67AE8B}" destId="{01933C3C-C672-4B0B-AB27-3E31D8F9DB73}" srcOrd="1" destOrd="0" presId="urn:microsoft.com/office/officeart/2005/8/layout/orgChart1#4"/>
    <dgm:cxn modelId="{86D2C2F8-7D8C-4209-8B7B-AE031BEDED31}" type="presParOf" srcId="{474B883B-AE64-4125-8C78-506BCD67AE8B}" destId="{DBEF32BA-629B-491A-AF96-9AF1753CC2A5}" srcOrd="2" destOrd="0" presId="urn:microsoft.com/office/officeart/2005/8/layout/orgChart1#4"/>
    <dgm:cxn modelId="{92E2EA65-6326-42D2-A5C6-D15BA3062EAB}" type="presParOf" srcId="{899C9F9C-8686-4795-83B2-FC7180A345AF}" destId="{36A35113-2E2B-4E42-913A-D464072F3B00}" srcOrd="4" destOrd="0" presId="urn:microsoft.com/office/officeart/2005/8/layout/orgChart1#4"/>
    <dgm:cxn modelId="{F0848EF4-2C43-4FE0-96E2-F35B3940F47E}" type="presParOf" srcId="{899C9F9C-8686-4795-83B2-FC7180A345AF}" destId="{29943B96-B40A-4C1D-A56D-90CD5B6C074F}" srcOrd="5" destOrd="0" presId="urn:microsoft.com/office/officeart/2005/8/layout/orgChart1#4"/>
    <dgm:cxn modelId="{C1A8B190-C9AE-4EA7-817E-BF0DC4E10D7F}" type="presParOf" srcId="{29943B96-B40A-4C1D-A56D-90CD5B6C074F}" destId="{AF7DDBEA-692B-4D66-A207-1554002425AC}" srcOrd="0" destOrd="0" presId="urn:microsoft.com/office/officeart/2005/8/layout/orgChart1#4"/>
    <dgm:cxn modelId="{8E3E8D38-571C-4455-BED8-8CE01E688E21}" type="presParOf" srcId="{AF7DDBEA-692B-4D66-A207-1554002425AC}" destId="{806B0F51-1F0A-47B9-88A3-CFFFB571469A}" srcOrd="0" destOrd="0" presId="urn:microsoft.com/office/officeart/2005/8/layout/orgChart1#4"/>
    <dgm:cxn modelId="{0EFAF331-8F73-4195-B115-3E24B2D62050}" type="presParOf" srcId="{AF7DDBEA-692B-4D66-A207-1554002425AC}" destId="{0EE2A388-D964-4C24-BA0B-7A81B7FC7721}" srcOrd="1" destOrd="0" presId="urn:microsoft.com/office/officeart/2005/8/layout/orgChart1#4"/>
    <dgm:cxn modelId="{F818D3AE-9461-4B89-B22E-C8979C014931}" type="presParOf" srcId="{29943B96-B40A-4C1D-A56D-90CD5B6C074F}" destId="{E4155EBF-8FA9-488B-A7CC-E31DB0940CED}" srcOrd="1" destOrd="0" presId="urn:microsoft.com/office/officeart/2005/8/layout/orgChart1#4"/>
    <dgm:cxn modelId="{5D339633-0948-4D35-BB0A-4A30A02A91E0}" type="presParOf" srcId="{29943B96-B40A-4C1D-A56D-90CD5B6C074F}" destId="{D1A00A68-001A-428D-B9C7-74BEDF9ABC61}" srcOrd="2" destOrd="0" presId="urn:microsoft.com/office/officeart/2005/8/layout/orgChart1#4"/>
    <dgm:cxn modelId="{6008F647-AD2F-4E5F-A3D1-7E6E147FA0A7}" type="presParOf" srcId="{899C9F9C-8686-4795-83B2-FC7180A345AF}" destId="{85D4E47E-7DDC-4EED-9666-47E65F7CDD5B}" srcOrd="6" destOrd="0" presId="urn:microsoft.com/office/officeart/2005/8/layout/orgChart1#4"/>
    <dgm:cxn modelId="{D4D6CD60-BFF6-4E93-806B-4FB361E8F4C1}" type="presParOf" srcId="{899C9F9C-8686-4795-83B2-FC7180A345AF}" destId="{85C07857-998F-489D-9AC1-5B287273187B}" srcOrd="7" destOrd="0" presId="urn:microsoft.com/office/officeart/2005/8/layout/orgChart1#4"/>
    <dgm:cxn modelId="{7CFE4084-343D-41A2-A493-22666A487524}" type="presParOf" srcId="{85C07857-998F-489D-9AC1-5B287273187B}" destId="{6758BEA1-9E13-4FB4-AE95-22061A21D681}" srcOrd="0" destOrd="0" presId="urn:microsoft.com/office/officeart/2005/8/layout/orgChart1#4"/>
    <dgm:cxn modelId="{14F75888-60D3-4996-B724-5AA17548467E}" type="presParOf" srcId="{6758BEA1-9E13-4FB4-AE95-22061A21D681}" destId="{4EC78275-7F0B-492F-8C3B-6C0F4D1DA55D}" srcOrd="0" destOrd="0" presId="urn:microsoft.com/office/officeart/2005/8/layout/orgChart1#4"/>
    <dgm:cxn modelId="{DD218DC7-BF7C-48FB-ACA0-74EF6415DD2D}" type="presParOf" srcId="{6758BEA1-9E13-4FB4-AE95-22061A21D681}" destId="{9C14ADC8-22C0-4001-9D1D-7585B6D359C7}" srcOrd="1" destOrd="0" presId="urn:microsoft.com/office/officeart/2005/8/layout/orgChart1#4"/>
    <dgm:cxn modelId="{12B56B3F-531A-484F-B7DF-7A0B91FBA29E}" type="presParOf" srcId="{85C07857-998F-489D-9AC1-5B287273187B}" destId="{A9280E9A-4423-4F4B-B66D-A8F765F7177A}" srcOrd="1" destOrd="0" presId="urn:microsoft.com/office/officeart/2005/8/layout/orgChart1#4"/>
    <dgm:cxn modelId="{86391D8C-81B7-409E-853E-0E01162F39C5}" type="presParOf" srcId="{85C07857-998F-489D-9AC1-5B287273187B}" destId="{F30138DB-C845-4DEF-A5E3-E998B14F1FCB}" srcOrd="2" destOrd="0" presId="urn:microsoft.com/office/officeart/2005/8/layout/orgChart1#4"/>
    <dgm:cxn modelId="{BEDAF6A4-18B8-45EB-9778-37F707E097D0}" type="presParOf" srcId="{C6C90740-4BAA-46FE-85D8-B25481B4916F}" destId="{FE6C2E79-3858-4813-A181-1ABD24E039F9}" srcOrd="2" destOrd="0" presId="urn:microsoft.com/office/officeart/2005/8/layout/orgChart1#4"/>
    <dgm:cxn modelId="{7E6EBBAD-FACC-458C-B974-F8037DC1336B}" type="presParOf" srcId="{19D79E6B-E08F-484D-8411-28A93E41C31A}" destId="{1DB8B41C-0C46-454D-A6A9-2A93E3CD89CD}" srcOrd="2" destOrd="0" presId="urn:microsoft.com/office/officeart/2005/8/layout/orgChart1#4"/>
    <dgm:cxn modelId="{89FEBA92-DEA8-4538-A784-8560DC0AB330}" type="presParOf" srcId="{19D79E6B-E08F-484D-8411-28A93E41C31A}" destId="{C43A62C0-46B7-4702-B6CE-AC04C8D39466}" srcOrd="3" destOrd="0" presId="urn:microsoft.com/office/officeart/2005/8/layout/orgChart1#4"/>
    <dgm:cxn modelId="{D1DB54DA-6AF9-4B72-920F-8A0C304AC909}" type="presParOf" srcId="{C43A62C0-46B7-4702-B6CE-AC04C8D39466}" destId="{2FE96F92-689B-413B-8453-9DDFED17B7E7}" srcOrd="0" destOrd="0" presId="urn:microsoft.com/office/officeart/2005/8/layout/orgChart1#4"/>
    <dgm:cxn modelId="{7C31E620-094B-41F2-8764-00EEC018AF85}" type="presParOf" srcId="{2FE96F92-689B-413B-8453-9DDFED17B7E7}" destId="{95495C12-1447-418F-BD38-264367A86641}" srcOrd="0" destOrd="0" presId="urn:microsoft.com/office/officeart/2005/8/layout/orgChart1#4"/>
    <dgm:cxn modelId="{4DF166F4-5064-4EF6-8ACB-4C9914924B02}" type="presParOf" srcId="{2FE96F92-689B-413B-8453-9DDFED17B7E7}" destId="{A9C76BBA-A7C7-4E3B-BA43-0773C021D51C}" srcOrd="1" destOrd="0" presId="urn:microsoft.com/office/officeart/2005/8/layout/orgChart1#4"/>
    <dgm:cxn modelId="{EBAB58B4-5F22-4460-B651-E0E249FA26D4}" type="presParOf" srcId="{C43A62C0-46B7-4702-B6CE-AC04C8D39466}" destId="{D8945695-5BD3-4125-9490-D7F32F2C94DF}" srcOrd="1" destOrd="0" presId="urn:microsoft.com/office/officeart/2005/8/layout/orgChart1#4"/>
    <dgm:cxn modelId="{FEF5B4AA-9F2D-4EC9-A775-07231E4E1DFD}" type="presParOf" srcId="{D8945695-5BD3-4125-9490-D7F32F2C94DF}" destId="{4074046E-3328-4709-B1F8-639581A95A2E}" srcOrd="0" destOrd="0" presId="urn:microsoft.com/office/officeart/2005/8/layout/orgChart1#4"/>
    <dgm:cxn modelId="{7861E1F2-EE42-4C27-B2EE-CD89F5CE5A57}" type="presParOf" srcId="{D8945695-5BD3-4125-9490-D7F32F2C94DF}" destId="{E837FC74-0B5D-418A-809A-4885856287EA}" srcOrd="1" destOrd="0" presId="urn:microsoft.com/office/officeart/2005/8/layout/orgChart1#4"/>
    <dgm:cxn modelId="{3AE373ED-F8CC-493E-A67E-F101417D0CA8}" type="presParOf" srcId="{E837FC74-0B5D-418A-809A-4885856287EA}" destId="{43B5D08C-82A4-41BB-A6B4-04A506ECCCEF}" srcOrd="0" destOrd="0" presId="urn:microsoft.com/office/officeart/2005/8/layout/orgChart1#4"/>
    <dgm:cxn modelId="{2C3D1249-E2E3-4920-A692-F691C656F570}" type="presParOf" srcId="{43B5D08C-82A4-41BB-A6B4-04A506ECCCEF}" destId="{7118DC3B-0C75-48B2-A9F6-BCF4C1E396FA}" srcOrd="0" destOrd="0" presId="urn:microsoft.com/office/officeart/2005/8/layout/orgChart1#4"/>
    <dgm:cxn modelId="{D41D755F-378E-4CC5-A169-D894F6048F4E}" type="presParOf" srcId="{43B5D08C-82A4-41BB-A6B4-04A506ECCCEF}" destId="{40E5E80B-6062-45D9-8476-0A5325735BC5}" srcOrd="1" destOrd="0" presId="urn:microsoft.com/office/officeart/2005/8/layout/orgChart1#4"/>
    <dgm:cxn modelId="{568732F2-001E-46EB-920E-6A718738E7E7}" type="presParOf" srcId="{E837FC74-0B5D-418A-809A-4885856287EA}" destId="{F99FE3CD-AD03-4B18-A4CD-825FFFCBB200}" srcOrd="1" destOrd="0" presId="urn:microsoft.com/office/officeart/2005/8/layout/orgChart1#4"/>
    <dgm:cxn modelId="{106D7B14-474A-4A6D-96C9-F8568BA47055}" type="presParOf" srcId="{E837FC74-0B5D-418A-809A-4885856287EA}" destId="{48303749-159F-4B0A-9C4C-D9AAFB890F3B}" srcOrd="2" destOrd="0" presId="urn:microsoft.com/office/officeart/2005/8/layout/orgChart1#4"/>
    <dgm:cxn modelId="{4EA8EFC4-448E-4795-9487-48F052D9FB59}" type="presParOf" srcId="{C43A62C0-46B7-4702-B6CE-AC04C8D39466}" destId="{21C30AED-2F78-4BCE-B878-33ECA7E5A7B3}" srcOrd="2" destOrd="0" presId="urn:microsoft.com/office/officeart/2005/8/layout/orgChart1#4"/>
    <dgm:cxn modelId="{AA65045F-F237-47E0-8184-10C4E94071A8}" type="presParOf" srcId="{19D79E6B-E08F-484D-8411-28A93E41C31A}" destId="{0DA8B9CB-045A-4232-8D1A-05AFEBB8F565}" srcOrd="4" destOrd="0" presId="urn:microsoft.com/office/officeart/2005/8/layout/orgChart1#4"/>
    <dgm:cxn modelId="{5C0A430B-3889-481E-89FD-7576B1E0C65B}" type="presParOf" srcId="{19D79E6B-E08F-484D-8411-28A93E41C31A}" destId="{1EB7A5A5-F59C-4150-8710-3BAF54CC6F5D}" srcOrd="5" destOrd="0" presId="urn:microsoft.com/office/officeart/2005/8/layout/orgChart1#4"/>
    <dgm:cxn modelId="{3834CD89-63B3-487A-B921-6149932D5AB2}" type="presParOf" srcId="{1EB7A5A5-F59C-4150-8710-3BAF54CC6F5D}" destId="{1CD52EAE-1CE0-4044-B22E-D63716F52768}" srcOrd="0" destOrd="0" presId="urn:microsoft.com/office/officeart/2005/8/layout/orgChart1#4"/>
    <dgm:cxn modelId="{82A17F3F-7F00-46F7-8CC2-3263046FA060}" type="presParOf" srcId="{1CD52EAE-1CE0-4044-B22E-D63716F52768}" destId="{E89C89A0-4725-41DE-A5D6-4A6C353D8F16}" srcOrd="0" destOrd="0" presId="urn:microsoft.com/office/officeart/2005/8/layout/orgChart1#4"/>
    <dgm:cxn modelId="{090F1BEB-E2A5-48D6-B8B7-233E4813EA84}" type="presParOf" srcId="{1CD52EAE-1CE0-4044-B22E-D63716F52768}" destId="{39CE872D-A0E2-44C1-8DB7-6D7CFDA1EC03}" srcOrd="1" destOrd="0" presId="urn:microsoft.com/office/officeart/2005/8/layout/orgChart1#4"/>
    <dgm:cxn modelId="{11EBBBC3-8609-4033-B274-8E93C81A5B45}" type="presParOf" srcId="{1EB7A5A5-F59C-4150-8710-3BAF54CC6F5D}" destId="{2E84E9EE-D557-4E47-B35B-8AAE73081E0B}" srcOrd="1" destOrd="0" presId="urn:microsoft.com/office/officeart/2005/8/layout/orgChart1#4"/>
    <dgm:cxn modelId="{337E3568-8137-44A5-854E-709F7079096D}" type="presParOf" srcId="{2E84E9EE-D557-4E47-B35B-8AAE73081E0B}" destId="{575FBF01-C9CF-4BDB-BB2F-39DCB7BB80E0}" srcOrd="0" destOrd="0" presId="urn:microsoft.com/office/officeart/2005/8/layout/orgChart1#4"/>
    <dgm:cxn modelId="{B855B62D-FF21-4ED3-980E-E94ED6551F04}" type="presParOf" srcId="{2E84E9EE-D557-4E47-B35B-8AAE73081E0B}" destId="{1BA5222A-05B6-4034-AADC-510AFDEC8E7A}" srcOrd="1" destOrd="0" presId="urn:microsoft.com/office/officeart/2005/8/layout/orgChart1#4"/>
    <dgm:cxn modelId="{14932D98-31DF-4648-882D-A0E35547F51E}" type="presParOf" srcId="{1BA5222A-05B6-4034-AADC-510AFDEC8E7A}" destId="{3998C108-52E5-4C6D-805F-AD97E711C757}" srcOrd="0" destOrd="0" presId="urn:microsoft.com/office/officeart/2005/8/layout/orgChart1#4"/>
    <dgm:cxn modelId="{7BC6EC28-24B3-400A-AC44-A1F96EF49642}" type="presParOf" srcId="{3998C108-52E5-4C6D-805F-AD97E711C757}" destId="{66D2EAC5-2593-4AA2-9370-97460FCDAE55}" srcOrd="0" destOrd="0" presId="urn:microsoft.com/office/officeart/2005/8/layout/orgChart1#4"/>
    <dgm:cxn modelId="{A553052B-AC57-47C0-86DB-8F33EF66CBF5}" type="presParOf" srcId="{3998C108-52E5-4C6D-805F-AD97E711C757}" destId="{25551388-13D7-411A-BD2E-75055CFE6575}" srcOrd="1" destOrd="0" presId="urn:microsoft.com/office/officeart/2005/8/layout/orgChart1#4"/>
    <dgm:cxn modelId="{5BD70CCE-5A1E-4A70-ADDA-9103490C27EB}" type="presParOf" srcId="{1BA5222A-05B6-4034-AADC-510AFDEC8E7A}" destId="{5B0276B6-CF28-46C6-B555-C0B818C2B6E0}" srcOrd="1" destOrd="0" presId="urn:microsoft.com/office/officeart/2005/8/layout/orgChart1#4"/>
    <dgm:cxn modelId="{B116307F-87E4-48B7-B847-2A5FFD6F0ED5}" type="presParOf" srcId="{1BA5222A-05B6-4034-AADC-510AFDEC8E7A}" destId="{EB02412F-F2F8-4ACC-A8A8-2C9C10849033}" srcOrd="2" destOrd="0" presId="urn:microsoft.com/office/officeart/2005/8/layout/orgChart1#4"/>
    <dgm:cxn modelId="{0350B3E7-4D90-4CBD-83FD-1CC79D133705}" type="presParOf" srcId="{2E84E9EE-D557-4E47-B35B-8AAE73081E0B}" destId="{366A6BFE-EEF9-415D-9114-5D111266E801}" srcOrd="2" destOrd="0" presId="urn:microsoft.com/office/officeart/2005/8/layout/orgChart1#4"/>
    <dgm:cxn modelId="{1C7E857E-6EDF-4893-82D1-C055F3178231}" type="presParOf" srcId="{2E84E9EE-D557-4E47-B35B-8AAE73081E0B}" destId="{87C015A1-60D1-4342-AAE4-F8FA64B65E85}" srcOrd="3" destOrd="0" presId="urn:microsoft.com/office/officeart/2005/8/layout/orgChart1#4"/>
    <dgm:cxn modelId="{C88B9BBA-8567-4DB8-8C11-6E59674C841B}" type="presParOf" srcId="{87C015A1-60D1-4342-AAE4-F8FA64B65E85}" destId="{405A30C7-0EDC-4CF0-BD5E-0177A4A0008A}" srcOrd="0" destOrd="0" presId="urn:microsoft.com/office/officeart/2005/8/layout/orgChart1#4"/>
    <dgm:cxn modelId="{D8F71A7A-2C53-4C51-B6C2-CD927EA380D9}" type="presParOf" srcId="{405A30C7-0EDC-4CF0-BD5E-0177A4A0008A}" destId="{605C4876-A5BC-418F-889C-937764D9DFF9}" srcOrd="0" destOrd="0" presId="urn:microsoft.com/office/officeart/2005/8/layout/orgChart1#4"/>
    <dgm:cxn modelId="{76EF126E-CDA8-4CE4-BBAF-A5E64355C06E}" type="presParOf" srcId="{405A30C7-0EDC-4CF0-BD5E-0177A4A0008A}" destId="{152BD3EC-F52F-4C7A-88A8-6D612D0B066E}" srcOrd="1" destOrd="0" presId="urn:microsoft.com/office/officeart/2005/8/layout/orgChart1#4"/>
    <dgm:cxn modelId="{E2781E73-93EC-47B2-A33B-4D5DD4AB84A0}" type="presParOf" srcId="{87C015A1-60D1-4342-AAE4-F8FA64B65E85}" destId="{7DC16F93-6920-4193-B6C8-8665335E4088}" srcOrd="1" destOrd="0" presId="urn:microsoft.com/office/officeart/2005/8/layout/orgChart1#4"/>
    <dgm:cxn modelId="{DF2578F8-C1B7-4592-894C-308C30AC13D5}" type="presParOf" srcId="{87C015A1-60D1-4342-AAE4-F8FA64B65E85}" destId="{62F207C1-06C8-43BF-BB1A-86A97A74CA4F}" srcOrd="2" destOrd="0" presId="urn:microsoft.com/office/officeart/2005/8/layout/orgChart1#4"/>
    <dgm:cxn modelId="{40F668D9-58ED-4A0A-8156-0FF5B8B4A0C4}" type="presParOf" srcId="{2E84E9EE-D557-4E47-B35B-8AAE73081E0B}" destId="{3A8B14CF-1E58-4F27-BD47-0B22B90A0A95}" srcOrd="4" destOrd="0" presId="urn:microsoft.com/office/officeart/2005/8/layout/orgChart1#4"/>
    <dgm:cxn modelId="{9755570B-2AA2-464E-9B3F-7794DB2CE47F}" type="presParOf" srcId="{2E84E9EE-D557-4E47-B35B-8AAE73081E0B}" destId="{AB0F96F1-8DCB-485B-B006-3CA77BE4030F}" srcOrd="5" destOrd="0" presId="urn:microsoft.com/office/officeart/2005/8/layout/orgChart1#4"/>
    <dgm:cxn modelId="{BA3F341A-0F0A-4F45-958E-0AD07F9AA884}" type="presParOf" srcId="{AB0F96F1-8DCB-485B-B006-3CA77BE4030F}" destId="{0FEB1F76-FC88-422E-8846-6DBF0BC22C7E}" srcOrd="0" destOrd="0" presId="urn:microsoft.com/office/officeart/2005/8/layout/orgChart1#4"/>
    <dgm:cxn modelId="{575BB24B-AD14-46C0-819E-EFE878F2D0E5}" type="presParOf" srcId="{0FEB1F76-FC88-422E-8846-6DBF0BC22C7E}" destId="{D70C2CDC-51A0-4A11-8A1A-78419277338C}" srcOrd="0" destOrd="0" presId="urn:microsoft.com/office/officeart/2005/8/layout/orgChart1#4"/>
    <dgm:cxn modelId="{BF2B4779-9CDD-439B-ADD0-BD14697FF482}" type="presParOf" srcId="{0FEB1F76-FC88-422E-8846-6DBF0BC22C7E}" destId="{51C3B58F-F3C4-40CD-9694-2C315CF60F59}" srcOrd="1" destOrd="0" presId="urn:microsoft.com/office/officeart/2005/8/layout/orgChart1#4"/>
    <dgm:cxn modelId="{C8C275DA-9C11-4C5C-8A17-BF60B97D396C}" type="presParOf" srcId="{AB0F96F1-8DCB-485B-B006-3CA77BE4030F}" destId="{E456D99C-5C06-4985-8E98-921F95706518}" srcOrd="1" destOrd="0" presId="urn:microsoft.com/office/officeart/2005/8/layout/orgChart1#4"/>
    <dgm:cxn modelId="{D9B7DCD9-6A1A-49F8-AD32-AFA096888D76}" type="presParOf" srcId="{AB0F96F1-8DCB-485B-B006-3CA77BE4030F}" destId="{9DB5B054-003B-4E0D-A45C-2D50CFBA445A}" srcOrd="2" destOrd="0" presId="urn:microsoft.com/office/officeart/2005/8/layout/orgChart1#4"/>
    <dgm:cxn modelId="{38EF573A-91DE-44B9-AE04-B75274E1E865}" type="presParOf" srcId="{2E84E9EE-D557-4E47-B35B-8AAE73081E0B}" destId="{6F3CDFD1-0F80-4E80-AC58-769B8F9FBC3F}" srcOrd="6" destOrd="0" presId="urn:microsoft.com/office/officeart/2005/8/layout/orgChart1#4"/>
    <dgm:cxn modelId="{2889B925-4B63-48A2-B430-76624F605D3E}" type="presParOf" srcId="{2E84E9EE-D557-4E47-B35B-8AAE73081E0B}" destId="{D85B7824-7B5D-4F7C-99B9-860656811126}" srcOrd="7" destOrd="0" presId="urn:microsoft.com/office/officeart/2005/8/layout/orgChart1#4"/>
    <dgm:cxn modelId="{AE36656F-D04C-4AD4-8EE4-AE0C0C39F0A2}" type="presParOf" srcId="{D85B7824-7B5D-4F7C-99B9-860656811126}" destId="{0F4C59E5-3E84-4490-8721-9B62E9EF1E44}" srcOrd="0" destOrd="0" presId="urn:microsoft.com/office/officeart/2005/8/layout/orgChart1#4"/>
    <dgm:cxn modelId="{55C6C430-4777-4D13-B653-5C54C5DE19A0}" type="presParOf" srcId="{0F4C59E5-3E84-4490-8721-9B62E9EF1E44}" destId="{6EDDDCCE-B1B1-401C-AF10-B0A943632AC4}" srcOrd="0" destOrd="0" presId="urn:microsoft.com/office/officeart/2005/8/layout/orgChart1#4"/>
    <dgm:cxn modelId="{BE7FF0C0-4EB4-4BEC-BDC6-03134FD488CE}" type="presParOf" srcId="{0F4C59E5-3E84-4490-8721-9B62E9EF1E44}" destId="{9F357C48-6C14-4C47-B933-C48147660CFE}" srcOrd="1" destOrd="0" presId="urn:microsoft.com/office/officeart/2005/8/layout/orgChart1#4"/>
    <dgm:cxn modelId="{29375D4D-3AEE-4C65-A5C7-D4F83162F1EB}" type="presParOf" srcId="{D85B7824-7B5D-4F7C-99B9-860656811126}" destId="{31ECC795-3848-4730-8400-17620A06FA32}" srcOrd="1" destOrd="0" presId="urn:microsoft.com/office/officeart/2005/8/layout/orgChart1#4"/>
    <dgm:cxn modelId="{AE0E7CF8-837E-469E-882E-9FA31F09E57B}" type="presParOf" srcId="{D85B7824-7B5D-4F7C-99B9-860656811126}" destId="{1CC3251F-4C9B-4960-BE12-003CA2668C25}" srcOrd="2" destOrd="0" presId="urn:microsoft.com/office/officeart/2005/8/layout/orgChart1#4"/>
    <dgm:cxn modelId="{EC1ADD8B-DF12-4419-B61A-910FC2204CF7}" type="presParOf" srcId="{1EB7A5A5-F59C-4150-8710-3BAF54CC6F5D}" destId="{E2030D8C-99F2-4B95-B4FA-16801C7248BB}" srcOrd="2" destOrd="0" presId="urn:microsoft.com/office/officeart/2005/8/layout/orgChart1#4"/>
    <dgm:cxn modelId="{A660FEE4-3FA9-47BE-9471-7FA4CD4B590F}" type="presParOf" srcId="{19D79E6B-E08F-484D-8411-28A93E41C31A}" destId="{58D07357-74B7-4250-8606-03CA64861E83}" srcOrd="6" destOrd="0" presId="urn:microsoft.com/office/officeart/2005/8/layout/orgChart1#4"/>
    <dgm:cxn modelId="{1B9CBFC0-0AFE-4CED-B214-5808126581BA}" type="presParOf" srcId="{19D79E6B-E08F-484D-8411-28A93E41C31A}" destId="{9DAD024D-3CCA-434C-A639-05B71B20C4CC}" srcOrd="7" destOrd="0" presId="urn:microsoft.com/office/officeart/2005/8/layout/orgChart1#4"/>
    <dgm:cxn modelId="{01B72E29-8A35-4CF6-B76E-95BA8C27224E}" type="presParOf" srcId="{9DAD024D-3CCA-434C-A639-05B71B20C4CC}" destId="{DC5CFAA2-1AD8-40A0-87B4-ECF44D0DE74C}" srcOrd="0" destOrd="0" presId="urn:microsoft.com/office/officeart/2005/8/layout/orgChart1#4"/>
    <dgm:cxn modelId="{317BB120-632E-4BD3-A62C-C7CB838E6830}" type="presParOf" srcId="{DC5CFAA2-1AD8-40A0-87B4-ECF44D0DE74C}" destId="{201202CE-1A25-472F-A300-4C1C324C0459}" srcOrd="0" destOrd="0" presId="urn:microsoft.com/office/officeart/2005/8/layout/orgChart1#4"/>
    <dgm:cxn modelId="{250B9AA0-96C9-48DA-A9CD-1ED2AB5CE239}" type="presParOf" srcId="{DC5CFAA2-1AD8-40A0-87B4-ECF44D0DE74C}" destId="{AEFC43CA-B372-43E4-9EA3-E0574222DF4F}" srcOrd="1" destOrd="0" presId="urn:microsoft.com/office/officeart/2005/8/layout/orgChart1#4"/>
    <dgm:cxn modelId="{C3DA6448-B334-4642-A277-1F82E203D4A7}" type="presParOf" srcId="{9DAD024D-3CCA-434C-A639-05B71B20C4CC}" destId="{9E5454CD-2DBC-4FCF-AAF0-F959E915E7BE}" srcOrd="1" destOrd="0" presId="urn:microsoft.com/office/officeart/2005/8/layout/orgChart1#4"/>
    <dgm:cxn modelId="{69F39274-84B1-45AB-AEE2-79747C4B7B16}" type="presParOf" srcId="{9E5454CD-2DBC-4FCF-AAF0-F959E915E7BE}" destId="{964EDB48-0805-4BDF-BB5A-D3C66AC016C6}" srcOrd="0" destOrd="0" presId="urn:microsoft.com/office/officeart/2005/8/layout/orgChart1#4"/>
    <dgm:cxn modelId="{B72405B8-3A76-4CF4-A258-ACEB0F284746}" type="presParOf" srcId="{9E5454CD-2DBC-4FCF-AAF0-F959E915E7BE}" destId="{960D7C23-A12B-4C0D-8A3D-2C109AEF7F3C}" srcOrd="1" destOrd="0" presId="urn:microsoft.com/office/officeart/2005/8/layout/orgChart1#4"/>
    <dgm:cxn modelId="{3AC7F716-113C-434A-8D71-A0536937A196}" type="presParOf" srcId="{960D7C23-A12B-4C0D-8A3D-2C109AEF7F3C}" destId="{97DBCB3E-2F41-48D9-BDAE-4A3A49FA6808}" srcOrd="0" destOrd="0" presId="urn:microsoft.com/office/officeart/2005/8/layout/orgChart1#4"/>
    <dgm:cxn modelId="{4F6A360B-AC38-4992-B6E1-975F994D27C5}" type="presParOf" srcId="{97DBCB3E-2F41-48D9-BDAE-4A3A49FA6808}" destId="{EDB4CA83-4FBF-4381-80DA-271F2DE568CE}" srcOrd="0" destOrd="0" presId="urn:microsoft.com/office/officeart/2005/8/layout/orgChart1#4"/>
    <dgm:cxn modelId="{EBEF9C18-3551-45A2-8071-212AE6F68056}" type="presParOf" srcId="{97DBCB3E-2F41-48D9-BDAE-4A3A49FA6808}" destId="{96767D62-C71C-4AD3-80DD-216B5F52CA8B}" srcOrd="1" destOrd="0" presId="urn:microsoft.com/office/officeart/2005/8/layout/orgChart1#4"/>
    <dgm:cxn modelId="{A2D9F456-0BB5-453A-9B2C-76A4E0677B31}" type="presParOf" srcId="{960D7C23-A12B-4C0D-8A3D-2C109AEF7F3C}" destId="{C9B08453-A52F-4027-B340-A43CEA7FBFBC}" srcOrd="1" destOrd="0" presId="urn:microsoft.com/office/officeart/2005/8/layout/orgChart1#4"/>
    <dgm:cxn modelId="{216F7013-3A27-4EC7-B0CA-16A327DC7D56}" type="presParOf" srcId="{960D7C23-A12B-4C0D-8A3D-2C109AEF7F3C}" destId="{75D91B3B-3787-4E79-B971-5BFE8F8018A2}" srcOrd="2" destOrd="0" presId="urn:microsoft.com/office/officeart/2005/8/layout/orgChart1#4"/>
    <dgm:cxn modelId="{EB983FE9-3575-4B8F-80E2-25097272217B}" type="presParOf" srcId="{9E5454CD-2DBC-4FCF-AAF0-F959E915E7BE}" destId="{01CF6637-06C7-4E72-91C4-8C1CC9780A6E}" srcOrd="2" destOrd="0" presId="urn:microsoft.com/office/officeart/2005/8/layout/orgChart1#4"/>
    <dgm:cxn modelId="{8A40F933-5836-483F-9F46-C148EB746D0A}" type="presParOf" srcId="{9E5454CD-2DBC-4FCF-AAF0-F959E915E7BE}" destId="{0B467943-2896-4B15-8F28-EAB5F92DF94E}" srcOrd="3" destOrd="0" presId="urn:microsoft.com/office/officeart/2005/8/layout/orgChart1#4"/>
    <dgm:cxn modelId="{26E96584-B2F8-4FF1-B3E5-706116AE418F}" type="presParOf" srcId="{0B467943-2896-4B15-8F28-EAB5F92DF94E}" destId="{1BCA3C8C-941F-4291-B57D-BD3C29DA2806}" srcOrd="0" destOrd="0" presId="urn:microsoft.com/office/officeart/2005/8/layout/orgChart1#4"/>
    <dgm:cxn modelId="{91C92C9B-D33C-4A1B-9FE5-A66ED90F3E35}" type="presParOf" srcId="{1BCA3C8C-941F-4291-B57D-BD3C29DA2806}" destId="{C8903652-7DCB-430D-A426-B40B7544B462}" srcOrd="0" destOrd="0" presId="urn:microsoft.com/office/officeart/2005/8/layout/orgChart1#4"/>
    <dgm:cxn modelId="{E1EC4C2F-2B9B-46EB-A5B0-4AD32B4290F8}" type="presParOf" srcId="{1BCA3C8C-941F-4291-B57D-BD3C29DA2806}" destId="{11017D05-9146-4D90-97B3-3948585943F7}" srcOrd="1" destOrd="0" presId="urn:microsoft.com/office/officeart/2005/8/layout/orgChart1#4"/>
    <dgm:cxn modelId="{D742DCAC-0BA1-494D-8E6D-8994B4F0E879}" type="presParOf" srcId="{0B467943-2896-4B15-8F28-EAB5F92DF94E}" destId="{74F0B91D-4A65-4504-95F8-3C025B816BF4}" srcOrd="1" destOrd="0" presId="urn:microsoft.com/office/officeart/2005/8/layout/orgChart1#4"/>
    <dgm:cxn modelId="{92862E06-E477-4D40-BB1D-FCC39C4AFBCB}" type="presParOf" srcId="{0B467943-2896-4B15-8F28-EAB5F92DF94E}" destId="{8FD9324C-6C8A-44F8-974A-77B651FA9AC4}" srcOrd="2" destOrd="0" presId="urn:microsoft.com/office/officeart/2005/8/layout/orgChart1#4"/>
    <dgm:cxn modelId="{BF0449AD-6911-4DDE-85E5-92CE389D12D4}" type="presParOf" srcId="{9E5454CD-2DBC-4FCF-AAF0-F959E915E7BE}" destId="{A64D7AA5-07F8-4743-B446-E4BFEC695B4A}" srcOrd="4" destOrd="0" presId="urn:microsoft.com/office/officeart/2005/8/layout/orgChart1#4"/>
    <dgm:cxn modelId="{BAF70ADE-E517-4745-BFD8-0DC63462D5AC}" type="presParOf" srcId="{9E5454CD-2DBC-4FCF-AAF0-F959E915E7BE}" destId="{38D18B17-57A4-4160-B830-24CF754C51A5}" srcOrd="5" destOrd="0" presId="urn:microsoft.com/office/officeart/2005/8/layout/orgChart1#4"/>
    <dgm:cxn modelId="{2A2F8263-49C2-4544-B367-55A381B19632}" type="presParOf" srcId="{38D18B17-57A4-4160-B830-24CF754C51A5}" destId="{F0231B5D-3C84-4301-84E2-7A4A25141C15}" srcOrd="0" destOrd="0" presId="urn:microsoft.com/office/officeart/2005/8/layout/orgChart1#4"/>
    <dgm:cxn modelId="{6FDC88F8-704B-4C2C-AD17-F2D64A5C123F}" type="presParOf" srcId="{F0231B5D-3C84-4301-84E2-7A4A25141C15}" destId="{FCF77095-B893-4C9C-8752-2465C7B54DC0}" srcOrd="0" destOrd="0" presId="urn:microsoft.com/office/officeart/2005/8/layout/orgChart1#4"/>
    <dgm:cxn modelId="{254CE127-F15B-4761-8951-D2B418C33431}" type="presParOf" srcId="{F0231B5D-3C84-4301-84E2-7A4A25141C15}" destId="{FC62D4B7-5283-4A30-B147-1B835BBE0CE1}" srcOrd="1" destOrd="0" presId="urn:microsoft.com/office/officeart/2005/8/layout/orgChart1#4"/>
    <dgm:cxn modelId="{0A65B1AF-F2B6-4964-8BF3-3DBCEE9595C0}" type="presParOf" srcId="{38D18B17-57A4-4160-B830-24CF754C51A5}" destId="{F3E4290A-7868-47AF-8533-95B5F5D44725}" srcOrd="1" destOrd="0" presId="urn:microsoft.com/office/officeart/2005/8/layout/orgChart1#4"/>
    <dgm:cxn modelId="{8448BB8A-FDFC-43ED-8ED4-8F274C6E7710}" type="presParOf" srcId="{38D18B17-57A4-4160-B830-24CF754C51A5}" destId="{6158A77F-3A2A-4B11-8367-72FB5D8085D8}" srcOrd="2" destOrd="0" presId="urn:microsoft.com/office/officeart/2005/8/layout/orgChart1#4"/>
    <dgm:cxn modelId="{8DFA292A-DFAD-419D-9F47-1A4F37EC6A81}" type="presParOf" srcId="{9E5454CD-2DBC-4FCF-AAF0-F959E915E7BE}" destId="{1285F05E-2B02-43E2-AD6C-3837EFEF3502}" srcOrd="6" destOrd="0" presId="urn:microsoft.com/office/officeart/2005/8/layout/orgChart1#4"/>
    <dgm:cxn modelId="{376C642B-B8E4-43EA-A21A-8553E5BD1D85}" type="presParOf" srcId="{9E5454CD-2DBC-4FCF-AAF0-F959E915E7BE}" destId="{6E50716D-3703-4654-B4BA-DC9E79A8E829}" srcOrd="7" destOrd="0" presId="urn:microsoft.com/office/officeart/2005/8/layout/orgChart1#4"/>
    <dgm:cxn modelId="{C12239EE-8A40-475A-BBE2-FB221AB43974}" type="presParOf" srcId="{6E50716D-3703-4654-B4BA-DC9E79A8E829}" destId="{DC956B46-0C1A-47AD-805F-2AF9404CD08F}" srcOrd="0" destOrd="0" presId="urn:microsoft.com/office/officeart/2005/8/layout/orgChart1#4"/>
    <dgm:cxn modelId="{A62B9933-AE15-4602-ADC0-643CFCBCA3D3}" type="presParOf" srcId="{DC956B46-0C1A-47AD-805F-2AF9404CD08F}" destId="{F26CF0D6-11B7-4F43-9D07-961AFA49489B}" srcOrd="0" destOrd="0" presId="urn:microsoft.com/office/officeart/2005/8/layout/orgChart1#4"/>
    <dgm:cxn modelId="{A2B72206-B9A9-4BE3-8BA1-E618C8C6CA12}" type="presParOf" srcId="{DC956B46-0C1A-47AD-805F-2AF9404CD08F}" destId="{353A8FEE-CAB3-4EAD-A4A0-C93BEF37333C}" srcOrd="1" destOrd="0" presId="urn:microsoft.com/office/officeart/2005/8/layout/orgChart1#4"/>
    <dgm:cxn modelId="{2BF14325-991B-4EB5-A0C0-3D0487A6BDF5}" type="presParOf" srcId="{6E50716D-3703-4654-B4BA-DC9E79A8E829}" destId="{17D9AC40-874A-4B31-9A00-35E16D2C2EC7}" srcOrd="1" destOrd="0" presId="urn:microsoft.com/office/officeart/2005/8/layout/orgChart1#4"/>
    <dgm:cxn modelId="{8780C47B-ED57-4B29-9345-B9922F1BEFFC}" type="presParOf" srcId="{6E50716D-3703-4654-B4BA-DC9E79A8E829}" destId="{E31412C9-4F8A-4CE9-B940-90DCA8446F95}" srcOrd="2" destOrd="0" presId="urn:microsoft.com/office/officeart/2005/8/layout/orgChart1#4"/>
    <dgm:cxn modelId="{8374138C-4A30-4942-B118-7D1D4C60CDBB}" type="presParOf" srcId="{9DAD024D-3CCA-434C-A639-05B71B20C4CC}" destId="{CB3D074D-B71A-4B20-A96C-7B4D967BDAF5}" srcOrd="2" destOrd="0" presId="urn:microsoft.com/office/officeart/2005/8/layout/orgChart1#4"/>
    <dgm:cxn modelId="{4F490210-4F4F-48CC-8836-2362D0A44A01}" type="presParOf" srcId="{19D79E6B-E08F-484D-8411-28A93E41C31A}" destId="{8ED3DF83-6F1E-4C3A-BF89-B2B002CEBA9B}" srcOrd="8" destOrd="0" presId="urn:microsoft.com/office/officeart/2005/8/layout/orgChart1#4"/>
    <dgm:cxn modelId="{8BE01541-164F-40F7-B0ED-9ED2F27043D3}" type="presParOf" srcId="{19D79E6B-E08F-484D-8411-28A93E41C31A}" destId="{31BDDBF8-6903-43EA-AE05-ED90F1358E41}" srcOrd="9" destOrd="0" presId="urn:microsoft.com/office/officeart/2005/8/layout/orgChart1#4"/>
    <dgm:cxn modelId="{2BEA405D-AB84-441D-9F6D-7AF16521FE3A}" type="presParOf" srcId="{31BDDBF8-6903-43EA-AE05-ED90F1358E41}" destId="{244625D3-A39B-4B24-AEF8-C656BBA60E99}" srcOrd="0" destOrd="0" presId="urn:microsoft.com/office/officeart/2005/8/layout/orgChart1#4"/>
    <dgm:cxn modelId="{48AA781C-A5AF-440D-9DD4-340AC50EBE3A}" type="presParOf" srcId="{244625D3-A39B-4B24-AEF8-C656BBA60E99}" destId="{A61A5B77-5751-417B-9525-7455096997B2}" srcOrd="0" destOrd="0" presId="urn:microsoft.com/office/officeart/2005/8/layout/orgChart1#4"/>
    <dgm:cxn modelId="{82E3B101-ADF6-4BD7-8019-00870BACC7AC}" type="presParOf" srcId="{244625D3-A39B-4B24-AEF8-C656BBA60E99}" destId="{B90E5BDF-93AF-4444-92EC-7D7C8D2BEC44}" srcOrd="1" destOrd="0" presId="urn:microsoft.com/office/officeart/2005/8/layout/orgChart1#4"/>
    <dgm:cxn modelId="{55DF87DC-5FFF-4383-B53D-CCAE97D69E49}" type="presParOf" srcId="{31BDDBF8-6903-43EA-AE05-ED90F1358E41}" destId="{DC85A033-7034-4AF9-A505-369C9BBC65FB}" srcOrd="1" destOrd="0" presId="urn:microsoft.com/office/officeart/2005/8/layout/orgChart1#4"/>
    <dgm:cxn modelId="{697AD24B-A7E7-4159-9FFF-BD506B341180}" type="presParOf" srcId="{DC85A033-7034-4AF9-A505-369C9BBC65FB}" destId="{59005B1F-8383-459D-B34D-8A217AF6BB2A}" srcOrd="0" destOrd="0" presId="urn:microsoft.com/office/officeart/2005/8/layout/orgChart1#4"/>
    <dgm:cxn modelId="{EF2501A3-93ED-42A3-8B0F-D03A7FFC41F5}" type="presParOf" srcId="{DC85A033-7034-4AF9-A505-369C9BBC65FB}" destId="{4582760B-150A-4991-A4C6-C4629D62C3CE}" srcOrd="1" destOrd="0" presId="urn:microsoft.com/office/officeart/2005/8/layout/orgChart1#4"/>
    <dgm:cxn modelId="{E298BB95-2BE3-4C70-813D-07B4E2E241D3}" type="presParOf" srcId="{4582760B-150A-4991-A4C6-C4629D62C3CE}" destId="{DC041FE4-D21C-4DB7-9458-712416D5193D}" srcOrd="0" destOrd="0" presId="urn:microsoft.com/office/officeart/2005/8/layout/orgChart1#4"/>
    <dgm:cxn modelId="{6F469833-E2B8-4C79-8E62-ECFDCBD9DF39}" type="presParOf" srcId="{DC041FE4-D21C-4DB7-9458-712416D5193D}" destId="{E4A7965E-FA57-492A-8133-D57DC1255927}" srcOrd="0" destOrd="0" presId="urn:microsoft.com/office/officeart/2005/8/layout/orgChart1#4"/>
    <dgm:cxn modelId="{3DEC5074-1616-4E96-A321-A8E08E8575EC}" type="presParOf" srcId="{DC041FE4-D21C-4DB7-9458-712416D5193D}" destId="{9E61B09E-2556-4140-93EC-5908C5AA77F4}" srcOrd="1" destOrd="0" presId="urn:microsoft.com/office/officeart/2005/8/layout/orgChart1#4"/>
    <dgm:cxn modelId="{A8946FE7-C757-4DA9-8F5D-7D33C4559FE1}" type="presParOf" srcId="{4582760B-150A-4991-A4C6-C4629D62C3CE}" destId="{C91F3B11-C5ED-4F32-AD04-8570B9F94604}" srcOrd="1" destOrd="0" presId="urn:microsoft.com/office/officeart/2005/8/layout/orgChart1#4"/>
    <dgm:cxn modelId="{F933B169-21A6-464E-8DD2-3243EBA94CC7}" type="presParOf" srcId="{4582760B-150A-4991-A4C6-C4629D62C3CE}" destId="{237891D0-0123-452B-AD6C-EEBACA117C68}" srcOrd="2" destOrd="0" presId="urn:microsoft.com/office/officeart/2005/8/layout/orgChart1#4"/>
    <dgm:cxn modelId="{9BB0FA0A-C894-4613-9068-3BA4C3B91BD9}" type="presParOf" srcId="{DC85A033-7034-4AF9-A505-369C9BBC65FB}" destId="{1EC8C295-71FD-491E-92AD-3572BD05C3F9}" srcOrd="2" destOrd="0" presId="urn:microsoft.com/office/officeart/2005/8/layout/orgChart1#4"/>
    <dgm:cxn modelId="{E0B14C14-58B2-45E7-ABAC-654AE5777094}" type="presParOf" srcId="{DC85A033-7034-4AF9-A505-369C9BBC65FB}" destId="{BE3BA70C-E172-497B-A6FF-6E62D3168047}" srcOrd="3" destOrd="0" presId="urn:microsoft.com/office/officeart/2005/8/layout/orgChart1#4"/>
    <dgm:cxn modelId="{0088B9B4-E49C-4ECC-AD90-AEC619551CD5}" type="presParOf" srcId="{BE3BA70C-E172-497B-A6FF-6E62D3168047}" destId="{B6ED4808-A1BA-416B-9283-9E27DB4EAA92}" srcOrd="0" destOrd="0" presId="urn:microsoft.com/office/officeart/2005/8/layout/orgChart1#4"/>
    <dgm:cxn modelId="{B8192F4A-CD0E-4524-967F-928FEFF1D609}" type="presParOf" srcId="{B6ED4808-A1BA-416B-9283-9E27DB4EAA92}" destId="{EBC83D7B-9A9E-4C6D-B537-4F7861FDA918}" srcOrd="0" destOrd="0" presId="urn:microsoft.com/office/officeart/2005/8/layout/orgChart1#4"/>
    <dgm:cxn modelId="{1AA33680-9A64-4CE1-9F37-778C9E46CF00}" type="presParOf" srcId="{B6ED4808-A1BA-416B-9283-9E27DB4EAA92}" destId="{93C9A58B-3DB9-441E-9398-BF7D207C714A}" srcOrd="1" destOrd="0" presId="urn:microsoft.com/office/officeart/2005/8/layout/orgChart1#4"/>
    <dgm:cxn modelId="{3FBB7EF8-B334-45FD-A41F-5C260B47DA0E}" type="presParOf" srcId="{BE3BA70C-E172-497B-A6FF-6E62D3168047}" destId="{731A5778-126F-46CC-87A4-9CC5FD18EAA0}" srcOrd="1" destOrd="0" presId="urn:microsoft.com/office/officeart/2005/8/layout/orgChart1#4"/>
    <dgm:cxn modelId="{4A5797A3-FEB3-4FCD-9112-A4C9586D6960}" type="presParOf" srcId="{BE3BA70C-E172-497B-A6FF-6E62D3168047}" destId="{F479926A-FA70-49FF-9DF0-EA314FFB3E20}" srcOrd="2" destOrd="0" presId="urn:microsoft.com/office/officeart/2005/8/layout/orgChart1#4"/>
    <dgm:cxn modelId="{9BFFBA4E-8896-4AE5-AA61-EBE40824B9FC}" type="presParOf" srcId="{DC85A033-7034-4AF9-A505-369C9BBC65FB}" destId="{8A2C6F07-10C5-491A-81B4-4C924D2D6C4A}" srcOrd="4" destOrd="0" presId="urn:microsoft.com/office/officeart/2005/8/layout/orgChart1#4"/>
    <dgm:cxn modelId="{4F5684C8-2ADD-42A0-9460-D05B90E74885}" type="presParOf" srcId="{DC85A033-7034-4AF9-A505-369C9BBC65FB}" destId="{00190038-FB05-405F-AC79-9C85061B58A5}" srcOrd="5" destOrd="0" presId="urn:microsoft.com/office/officeart/2005/8/layout/orgChart1#4"/>
    <dgm:cxn modelId="{7EB7FFB6-2B00-4EA4-B45C-D05EFB9DA100}" type="presParOf" srcId="{00190038-FB05-405F-AC79-9C85061B58A5}" destId="{B67080FD-E337-4169-9D53-E4A294F6ADB0}" srcOrd="0" destOrd="0" presId="urn:microsoft.com/office/officeart/2005/8/layout/orgChart1#4"/>
    <dgm:cxn modelId="{D520BE0F-2998-43F7-AD9F-1373C9443A44}" type="presParOf" srcId="{B67080FD-E337-4169-9D53-E4A294F6ADB0}" destId="{D9C49481-BCD6-4285-A3F0-F9054ED0D0B0}" srcOrd="0" destOrd="0" presId="urn:microsoft.com/office/officeart/2005/8/layout/orgChart1#4"/>
    <dgm:cxn modelId="{5124C87F-76C2-49F2-B86A-CB448A6619E8}" type="presParOf" srcId="{B67080FD-E337-4169-9D53-E4A294F6ADB0}" destId="{8BCA9DA9-B40F-4E35-AFAC-7E7EF6D22469}" srcOrd="1" destOrd="0" presId="urn:microsoft.com/office/officeart/2005/8/layout/orgChart1#4"/>
    <dgm:cxn modelId="{ED071AAC-CEAE-4F3C-88F1-242D46D994BB}" type="presParOf" srcId="{00190038-FB05-405F-AC79-9C85061B58A5}" destId="{9E7C1C0A-98A7-493C-97BD-C7519C0D81F9}" srcOrd="1" destOrd="0" presId="urn:microsoft.com/office/officeart/2005/8/layout/orgChart1#4"/>
    <dgm:cxn modelId="{2F233E4C-E9D2-496B-86B4-636B8DC52BFE}" type="presParOf" srcId="{00190038-FB05-405F-AC79-9C85061B58A5}" destId="{B167CFF0-6542-4E02-B16B-DDD155916B79}" srcOrd="2" destOrd="0" presId="urn:microsoft.com/office/officeart/2005/8/layout/orgChart1#4"/>
    <dgm:cxn modelId="{72231B1A-856D-4A71-9B55-2C0DA3FB630D}" type="presParOf" srcId="{DC85A033-7034-4AF9-A505-369C9BBC65FB}" destId="{7D3A4B2C-06AA-4720-90AF-DC46C916BE49}" srcOrd="6" destOrd="0" presId="urn:microsoft.com/office/officeart/2005/8/layout/orgChart1#4"/>
    <dgm:cxn modelId="{08A96121-F09D-4FC2-92B9-23DDF6C88D78}" type="presParOf" srcId="{DC85A033-7034-4AF9-A505-369C9BBC65FB}" destId="{95DF4C82-AD0C-4770-9D88-8BA130CCE91F}" srcOrd="7" destOrd="0" presId="urn:microsoft.com/office/officeart/2005/8/layout/orgChart1#4"/>
    <dgm:cxn modelId="{0165900C-6C32-44DF-9CCD-3DE902D41576}" type="presParOf" srcId="{95DF4C82-AD0C-4770-9D88-8BA130CCE91F}" destId="{9A7D9A9A-8665-4438-BD34-6A219B206075}" srcOrd="0" destOrd="0" presId="urn:microsoft.com/office/officeart/2005/8/layout/orgChart1#4"/>
    <dgm:cxn modelId="{DB8BC280-D05C-429B-A03F-C39FFD45B0C4}" type="presParOf" srcId="{9A7D9A9A-8665-4438-BD34-6A219B206075}" destId="{3F360151-C8B4-4EC9-A709-7D52DF89B79B}" srcOrd="0" destOrd="0" presId="urn:microsoft.com/office/officeart/2005/8/layout/orgChart1#4"/>
    <dgm:cxn modelId="{AD3FCC6D-1535-4D75-BC89-1A1A222926BE}" type="presParOf" srcId="{9A7D9A9A-8665-4438-BD34-6A219B206075}" destId="{FFB2E7B6-01B8-485A-A403-6F6B2B6B9251}" srcOrd="1" destOrd="0" presId="urn:microsoft.com/office/officeart/2005/8/layout/orgChart1#4"/>
    <dgm:cxn modelId="{A3B2D8A4-B802-4B69-960A-D0859B0B41B3}" type="presParOf" srcId="{95DF4C82-AD0C-4770-9D88-8BA130CCE91F}" destId="{B227FC2B-5410-4092-BD03-B276A77E34D2}" srcOrd="1" destOrd="0" presId="urn:microsoft.com/office/officeart/2005/8/layout/orgChart1#4"/>
    <dgm:cxn modelId="{C88314F4-16CA-4D2C-96E3-3B728A300846}" type="presParOf" srcId="{95DF4C82-AD0C-4770-9D88-8BA130CCE91F}" destId="{A68B8BC0-5B8C-4FE0-99DF-787550DC88C9}" srcOrd="2" destOrd="0" presId="urn:microsoft.com/office/officeart/2005/8/layout/orgChart1#4"/>
    <dgm:cxn modelId="{6E044E95-4473-4623-8B55-CC49DADCE7ED}" type="presParOf" srcId="{31BDDBF8-6903-43EA-AE05-ED90F1358E41}" destId="{3E924C84-1C46-4710-8E0D-BE0F91624365}" srcOrd="2" destOrd="0" presId="urn:microsoft.com/office/officeart/2005/8/layout/orgChart1#4"/>
    <dgm:cxn modelId="{9DC8A881-2A84-4A1B-9EC0-3D4203885C5C}" type="presParOf" srcId="{19D79E6B-E08F-484D-8411-28A93E41C31A}" destId="{7AE4013C-4FF3-4FD7-859A-3440AE1897BA}" srcOrd="10" destOrd="0" presId="urn:microsoft.com/office/officeart/2005/8/layout/orgChart1#4"/>
    <dgm:cxn modelId="{9EA76E4B-DD44-4804-B7D0-EB4601172705}" type="presParOf" srcId="{19D79E6B-E08F-484D-8411-28A93E41C31A}" destId="{BA66FF86-C472-49C5-AF46-5ADF0E650179}" srcOrd="11" destOrd="0" presId="urn:microsoft.com/office/officeart/2005/8/layout/orgChart1#4"/>
    <dgm:cxn modelId="{90E5C9CF-2842-4A38-85A4-3BE3843ACF44}" type="presParOf" srcId="{BA66FF86-C472-49C5-AF46-5ADF0E650179}" destId="{DEAFB0A2-CA12-4B39-AB62-91E744A9DF60}" srcOrd="0" destOrd="0" presId="urn:microsoft.com/office/officeart/2005/8/layout/orgChart1#4"/>
    <dgm:cxn modelId="{30B7F03A-9B85-4CE7-8403-33590F3AF2D5}" type="presParOf" srcId="{DEAFB0A2-CA12-4B39-AB62-91E744A9DF60}" destId="{DE5A1BCF-DE2F-4BEC-B357-94C6463B3DF4}" srcOrd="0" destOrd="0" presId="urn:microsoft.com/office/officeart/2005/8/layout/orgChart1#4"/>
    <dgm:cxn modelId="{513C3A2D-FB2F-44A1-B429-CEEF2683D4E0}" type="presParOf" srcId="{DEAFB0A2-CA12-4B39-AB62-91E744A9DF60}" destId="{17420F41-D61D-472B-A974-4F659301E244}" srcOrd="1" destOrd="0" presId="urn:microsoft.com/office/officeart/2005/8/layout/orgChart1#4"/>
    <dgm:cxn modelId="{2BAE1994-7EAD-449E-86D9-A210A443E990}" type="presParOf" srcId="{BA66FF86-C472-49C5-AF46-5ADF0E650179}" destId="{E53DC201-8B9B-412F-83FC-34E1752E9719}" srcOrd="1" destOrd="0" presId="urn:microsoft.com/office/officeart/2005/8/layout/orgChart1#4"/>
    <dgm:cxn modelId="{59F7B2DF-1749-4661-AABA-94A9AE1EBCA5}" type="presParOf" srcId="{E53DC201-8B9B-412F-83FC-34E1752E9719}" destId="{CAEEC263-2765-423D-8CD9-7DFC7B9A4F42}" srcOrd="0" destOrd="0" presId="urn:microsoft.com/office/officeart/2005/8/layout/orgChart1#4"/>
    <dgm:cxn modelId="{AA8362BB-C062-48B6-A96E-661B0F0F4B08}" type="presParOf" srcId="{E53DC201-8B9B-412F-83FC-34E1752E9719}" destId="{A97E76B7-E29C-485E-8065-6FD1B7897FF8}" srcOrd="1" destOrd="0" presId="urn:microsoft.com/office/officeart/2005/8/layout/orgChart1#4"/>
    <dgm:cxn modelId="{8AFBC9FF-4E53-49E0-AC9E-4F1AD37EFA80}" type="presParOf" srcId="{A97E76B7-E29C-485E-8065-6FD1B7897FF8}" destId="{B9AFC2B7-6AF2-4476-AE0A-1E1B57C651C2}" srcOrd="0" destOrd="0" presId="urn:microsoft.com/office/officeart/2005/8/layout/orgChart1#4"/>
    <dgm:cxn modelId="{9FB667B0-9D3A-4F13-B6DA-F91B637E75E4}" type="presParOf" srcId="{B9AFC2B7-6AF2-4476-AE0A-1E1B57C651C2}" destId="{DB739A3E-2429-4A44-A6E3-2DCC9ED33C04}" srcOrd="0" destOrd="0" presId="urn:microsoft.com/office/officeart/2005/8/layout/orgChart1#4"/>
    <dgm:cxn modelId="{F7B48367-12D2-4580-A44C-61A190196033}" type="presParOf" srcId="{B9AFC2B7-6AF2-4476-AE0A-1E1B57C651C2}" destId="{A9329E76-AD7D-49D3-A328-572AE4E5DCBF}" srcOrd="1" destOrd="0" presId="urn:microsoft.com/office/officeart/2005/8/layout/orgChart1#4"/>
    <dgm:cxn modelId="{5A6FAF02-B114-43CD-A5F7-386B35557C9B}" type="presParOf" srcId="{A97E76B7-E29C-485E-8065-6FD1B7897FF8}" destId="{A4373305-CDB6-4C46-B087-979F91F6B48B}" srcOrd="1" destOrd="0" presId="urn:microsoft.com/office/officeart/2005/8/layout/orgChart1#4"/>
    <dgm:cxn modelId="{70F8A51C-93E8-4B51-AC6E-CABAA2B4C842}" type="presParOf" srcId="{A97E76B7-E29C-485E-8065-6FD1B7897FF8}" destId="{9D8EA94E-A192-435F-9ACF-DCE15F3CEEAE}" srcOrd="2" destOrd="0" presId="urn:microsoft.com/office/officeart/2005/8/layout/orgChart1#4"/>
    <dgm:cxn modelId="{133CC97F-51DF-4FD2-86C0-209834C655B6}" type="presParOf" srcId="{E53DC201-8B9B-412F-83FC-34E1752E9719}" destId="{85456260-96A1-4437-975A-76AE04BFF54E}" srcOrd="2" destOrd="0" presId="urn:microsoft.com/office/officeart/2005/8/layout/orgChart1#4"/>
    <dgm:cxn modelId="{36F2E5FA-D702-47DC-AB6B-3C94E6F0544D}" type="presParOf" srcId="{E53DC201-8B9B-412F-83FC-34E1752E9719}" destId="{49027B73-B061-4D87-9B85-A688DFE6E1F1}" srcOrd="3" destOrd="0" presId="urn:microsoft.com/office/officeart/2005/8/layout/orgChart1#4"/>
    <dgm:cxn modelId="{2FEF6A71-7FFE-4E0A-8053-EF1BC0A3B3DC}" type="presParOf" srcId="{49027B73-B061-4D87-9B85-A688DFE6E1F1}" destId="{9565992D-5719-4D11-A0DC-9A79894275CD}" srcOrd="0" destOrd="0" presId="urn:microsoft.com/office/officeart/2005/8/layout/orgChart1#4"/>
    <dgm:cxn modelId="{A4F567B5-12FB-4E84-85ED-8D59F66F567C}" type="presParOf" srcId="{9565992D-5719-4D11-A0DC-9A79894275CD}" destId="{B48BC371-9E80-40B8-B6B9-186191F98189}" srcOrd="0" destOrd="0" presId="urn:microsoft.com/office/officeart/2005/8/layout/orgChart1#4"/>
    <dgm:cxn modelId="{81825185-0907-45B4-BEAB-A6D7427F0FA0}" type="presParOf" srcId="{9565992D-5719-4D11-A0DC-9A79894275CD}" destId="{E76727B9-4103-474A-9B42-37E0592550C8}" srcOrd="1" destOrd="0" presId="urn:microsoft.com/office/officeart/2005/8/layout/orgChart1#4"/>
    <dgm:cxn modelId="{61081E22-1B59-4FEE-B628-01F446499E28}" type="presParOf" srcId="{49027B73-B061-4D87-9B85-A688DFE6E1F1}" destId="{E6769C5D-AABB-4ED3-B181-664534971245}" srcOrd="1" destOrd="0" presId="urn:microsoft.com/office/officeart/2005/8/layout/orgChart1#4"/>
    <dgm:cxn modelId="{92E983AF-284D-4B33-B624-CF0D9972DF3B}" type="presParOf" srcId="{49027B73-B061-4D87-9B85-A688DFE6E1F1}" destId="{CD7864B3-98A3-4BD4-AC3D-2BD5342EED57}" srcOrd="2" destOrd="0" presId="urn:microsoft.com/office/officeart/2005/8/layout/orgChart1#4"/>
    <dgm:cxn modelId="{DDF0272E-FD16-4CAA-9616-997EAE5BF9C0}" type="presParOf" srcId="{E53DC201-8B9B-412F-83FC-34E1752E9719}" destId="{244E81D7-142E-411A-AEFC-C9D6597837B5}" srcOrd="4" destOrd="0" presId="urn:microsoft.com/office/officeart/2005/8/layout/orgChart1#4"/>
    <dgm:cxn modelId="{AF38D6DB-ED44-47A4-B4D0-1F05CFA76058}" type="presParOf" srcId="{E53DC201-8B9B-412F-83FC-34E1752E9719}" destId="{47C0B42B-2411-4AA6-B1BA-661622EAB981}" srcOrd="5" destOrd="0" presId="urn:microsoft.com/office/officeart/2005/8/layout/orgChart1#4"/>
    <dgm:cxn modelId="{338BA38C-0837-438A-8934-36A65ED9B5CF}" type="presParOf" srcId="{47C0B42B-2411-4AA6-B1BA-661622EAB981}" destId="{19E9F46F-A04E-4D3E-B9AD-6AB6345D49CF}" srcOrd="0" destOrd="0" presId="urn:microsoft.com/office/officeart/2005/8/layout/orgChart1#4"/>
    <dgm:cxn modelId="{D088D063-E786-4D86-96F0-E0FD3C2EC1B3}" type="presParOf" srcId="{19E9F46F-A04E-4D3E-B9AD-6AB6345D49CF}" destId="{44B71CCE-700C-471E-B9D1-DA5558592441}" srcOrd="0" destOrd="0" presId="urn:microsoft.com/office/officeart/2005/8/layout/orgChart1#4"/>
    <dgm:cxn modelId="{762675DA-4236-410E-B766-F88E05A58890}" type="presParOf" srcId="{19E9F46F-A04E-4D3E-B9AD-6AB6345D49CF}" destId="{EC16CC86-59C4-4106-A5C0-B52F0C06D8D1}" srcOrd="1" destOrd="0" presId="urn:microsoft.com/office/officeart/2005/8/layout/orgChart1#4"/>
    <dgm:cxn modelId="{08002330-C69B-411D-A97B-9743BAF8965B}" type="presParOf" srcId="{47C0B42B-2411-4AA6-B1BA-661622EAB981}" destId="{F814D3E4-C24A-4B38-97F2-81B5BF58DAA4}" srcOrd="1" destOrd="0" presId="urn:microsoft.com/office/officeart/2005/8/layout/orgChart1#4"/>
    <dgm:cxn modelId="{912B1224-630B-4EFE-A966-7BFCEC0B1125}" type="presParOf" srcId="{47C0B42B-2411-4AA6-B1BA-661622EAB981}" destId="{28BE9568-3B17-4697-BD33-01C6782739D7}" srcOrd="2" destOrd="0" presId="urn:microsoft.com/office/officeart/2005/8/layout/orgChart1#4"/>
    <dgm:cxn modelId="{33E56C70-E71E-47B2-8AB1-2F5393CD1191}" type="presParOf" srcId="{E53DC201-8B9B-412F-83FC-34E1752E9719}" destId="{9CA708CD-5B22-4A06-B2FF-B525B919DB13}" srcOrd="6" destOrd="0" presId="urn:microsoft.com/office/officeart/2005/8/layout/orgChart1#4"/>
    <dgm:cxn modelId="{544D384D-B331-4590-B09B-8132EC135015}" type="presParOf" srcId="{E53DC201-8B9B-412F-83FC-34E1752E9719}" destId="{B384AAD6-FFF9-4BED-8B89-8400D1DD2A0B}" srcOrd="7" destOrd="0" presId="urn:microsoft.com/office/officeart/2005/8/layout/orgChart1#4"/>
    <dgm:cxn modelId="{C64CF8D1-B5C4-45B4-A8A7-2869B190F485}" type="presParOf" srcId="{B384AAD6-FFF9-4BED-8B89-8400D1DD2A0B}" destId="{7A82286F-1EA3-4A42-A6C8-CB112E5ADF4E}" srcOrd="0" destOrd="0" presId="urn:microsoft.com/office/officeart/2005/8/layout/orgChart1#4"/>
    <dgm:cxn modelId="{2ADC86E0-C635-4FA2-9CA7-081809CEE8FE}" type="presParOf" srcId="{7A82286F-1EA3-4A42-A6C8-CB112E5ADF4E}" destId="{BA7C0D3F-390C-4B71-BD53-56BAD0BEA99D}" srcOrd="0" destOrd="0" presId="urn:microsoft.com/office/officeart/2005/8/layout/orgChart1#4"/>
    <dgm:cxn modelId="{A6FD1330-C1A9-4F91-AA85-9D1FA9BFCAF2}" type="presParOf" srcId="{7A82286F-1EA3-4A42-A6C8-CB112E5ADF4E}" destId="{C3F804A9-FE2F-41DB-85F4-A327E369C323}" srcOrd="1" destOrd="0" presId="urn:microsoft.com/office/officeart/2005/8/layout/orgChart1#4"/>
    <dgm:cxn modelId="{AC9D6872-90F8-4F24-A69C-52416A309E4D}" type="presParOf" srcId="{B384AAD6-FFF9-4BED-8B89-8400D1DD2A0B}" destId="{71C71936-F447-40C4-81E3-2F9AB0CB46A4}" srcOrd="1" destOrd="0" presId="urn:microsoft.com/office/officeart/2005/8/layout/orgChart1#4"/>
    <dgm:cxn modelId="{41D9EB6F-77DA-40D8-BE5F-335B7F34A255}" type="presParOf" srcId="{B384AAD6-FFF9-4BED-8B89-8400D1DD2A0B}" destId="{5A93CABE-E78B-404F-B81C-F6A93599A9D2}" srcOrd="2" destOrd="0" presId="urn:microsoft.com/office/officeart/2005/8/layout/orgChart1#4"/>
    <dgm:cxn modelId="{FEC1767E-6AAA-4B66-8CEF-D803D54BD190}" type="presParOf" srcId="{BA66FF86-C472-49C5-AF46-5ADF0E650179}" destId="{AB251044-C4BA-451C-B829-9EEFA731E072}" srcOrd="2" destOrd="0" presId="urn:microsoft.com/office/officeart/2005/8/layout/orgChart1#4"/>
    <dgm:cxn modelId="{91E45D7A-776A-4E94-8AF9-48D2917A5863}" type="presParOf" srcId="{19D79E6B-E08F-484D-8411-28A93E41C31A}" destId="{4E074F81-CA2E-4281-91F5-C49E1E2BB789}" srcOrd="12" destOrd="0" presId="urn:microsoft.com/office/officeart/2005/8/layout/orgChart1#4"/>
    <dgm:cxn modelId="{6CA7816A-6753-4406-AC2B-10957D916727}" type="presParOf" srcId="{19D79E6B-E08F-484D-8411-28A93E41C31A}" destId="{E9DF903F-E913-4818-BE6E-886D5632FCCF}" srcOrd="13" destOrd="0" presId="urn:microsoft.com/office/officeart/2005/8/layout/orgChart1#4"/>
    <dgm:cxn modelId="{DD9EC2ED-B417-4B89-8E74-0ED072A5F438}" type="presParOf" srcId="{E9DF903F-E913-4818-BE6E-886D5632FCCF}" destId="{CCD1559F-D1E7-418B-AF89-7DF36889A1B3}" srcOrd="0" destOrd="0" presId="urn:microsoft.com/office/officeart/2005/8/layout/orgChart1#4"/>
    <dgm:cxn modelId="{586AE39D-A7BF-444E-BED7-000AFED289E2}" type="presParOf" srcId="{CCD1559F-D1E7-418B-AF89-7DF36889A1B3}" destId="{1395B28B-46A9-4541-82A9-CB4C9382750B}" srcOrd="0" destOrd="0" presId="urn:microsoft.com/office/officeart/2005/8/layout/orgChart1#4"/>
    <dgm:cxn modelId="{EB832043-B1F4-4CE1-B9B8-285F4B1E946D}" type="presParOf" srcId="{CCD1559F-D1E7-418B-AF89-7DF36889A1B3}" destId="{E7E2C5B0-BEC8-497B-AF8F-FAEA815EB711}" srcOrd="1" destOrd="0" presId="urn:microsoft.com/office/officeart/2005/8/layout/orgChart1#4"/>
    <dgm:cxn modelId="{3AF1CB55-4FE3-440E-8C10-48E673031C9E}" type="presParOf" srcId="{E9DF903F-E913-4818-BE6E-886D5632FCCF}" destId="{C0B6216F-88AA-4EE5-8B74-B1A1A20E3BB2}" srcOrd="1" destOrd="0" presId="urn:microsoft.com/office/officeart/2005/8/layout/orgChart1#4"/>
    <dgm:cxn modelId="{204097BC-83B7-46BC-8C68-1B2B36AD3C55}" type="presParOf" srcId="{C0B6216F-88AA-4EE5-8B74-B1A1A20E3BB2}" destId="{2FCBC3D5-B303-4DCB-9AFA-631AD1A723EC}" srcOrd="0" destOrd="0" presId="urn:microsoft.com/office/officeart/2005/8/layout/orgChart1#4"/>
    <dgm:cxn modelId="{B8645ACF-3A48-459C-80EF-73F99F07B7FB}" type="presParOf" srcId="{C0B6216F-88AA-4EE5-8B74-B1A1A20E3BB2}" destId="{0409C787-2993-4BA1-BC5C-EAD7D86CC0BF}" srcOrd="1" destOrd="0" presId="urn:microsoft.com/office/officeart/2005/8/layout/orgChart1#4"/>
    <dgm:cxn modelId="{DD113657-90FB-4017-B3AC-79CB3A8E03E4}" type="presParOf" srcId="{0409C787-2993-4BA1-BC5C-EAD7D86CC0BF}" destId="{0BE9BE87-D202-4FC6-B1AB-0CB44B25FAFE}" srcOrd="0" destOrd="0" presId="urn:microsoft.com/office/officeart/2005/8/layout/orgChart1#4"/>
    <dgm:cxn modelId="{D9685188-0133-4976-B96E-D43FDF110A57}" type="presParOf" srcId="{0BE9BE87-D202-4FC6-B1AB-0CB44B25FAFE}" destId="{AEEB2DAF-DA96-4A19-8214-48AE44E2CD04}" srcOrd="0" destOrd="0" presId="urn:microsoft.com/office/officeart/2005/8/layout/orgChart1#4"/>
    <dgm:cxn modelId="{18C16F29-D414-46F0-8802-5591B26BB51F}" type="presParOf" srcId="{0BE9BE87-D202-4FC6-B1AB-0CB44B25FAFE}" destId="{8C53D24A-06D3-4EEA-AECE-B383EBA00A04}" srcOrd="1" destOrd="0" presId="urn:microsoft.com/office/officeart/2005/8/layout/orgChart1#4"/>
    <dgm:cxn modelId="{6A7F5E2F-CA0D-4679-B236-00772ECBC85E}" type="presParOf" srcId="{0409C787-2993-4BA1-BC5C-EAD7D86CC0BF}" destId="{C3E7F00E-D962-47F6-9F05-6564FBDE3453}" srcOrd="1" destOrd="0" presId="urn:microsoft.com/office/officeart/2005/8/layout/orgChart1#4"/>
    <dgm:cxn modelId="{9A7A29F2-808F-41A4-8FDA-E91B17A06260}" type="presParOf" srcId="{0409C787-2993-4BA1-BC5C-EAD7D86CC0BF}" destId="{C4A5ECE4-EA2F-4B47-A752-B646341CB885}" srcOrd="2" destOrd="0" presId="urn:microsoft.com/office/officeart/2005/8/layout/orgChart1#4"/>
    <dgm:cxn modelId="{724C763C-2029-4D4A-97E9-80DC2D7B3D43}" type="presParOf" srcId="{C0B6216F-88AA-4EE5-8B74-B1A1A20E3BB2}" destId="{F32F89D3-B0F4-434D-8488-0CBE66A8B916}" srcOrd="2" destOrd="0" presId="urn:microsoft.com/office/officeart/2005/8/layout/orgChart1#4"/>
    <dgm:cxn modelId="{2EC43656-FB6A-4261-8AC4-373186502330}" type="presParOf" srcId="{C0B6216F-88AA-4EE5-8B74-B1A1A20E3BB2}" destId="{9F57552E-F4DF-4179-AC14-6729820A9A63}" srcOrd="3" destOrd="0" presId="urn:microsoft.com/office/officeart/2005/8/layout/orgChart1#4"/>
    <dgm:cxn modelId="{9B1F765F-056A-4F45-92EE-57D1EFAAFB8F}" type="presParOf" srcId="{9F57552E-F4DF-4179-AC14-6729820A9A63}" destId="{DFE3A9EA-74AC-4F0D-B338-2910352E47D4}" srcOrd="0" destOrd="0" presId="urn:microsoft.com/office/officeart/2005/8/layout/orgChart1#4"/>
    <dgm:cxn modelId="{A56AFB6E-4A44-4C38-BE13-652B82F1806C}" type="presParOf" srcId="{DFE3A9EA-74AC-4F0D-B338-2910352E47D4}" destId="{202DEF2D-6461-4331-9F0A-827B3A1DDEBC}" srcOrd="0" destOrd="0" presId="urn:microsoft.com/office/officeart/2005/8/layout/orgChart1#4"/>
    <dgm:cxn modelId="{D7B170D8-9CCE-493E-A0ED-4FB0AD691622}" type="presParOf" srcId="{DFE3A9EA-74AC-4F0D-B338-2910352E47D4}" destId="{5223131D-B335-4195-BF78-605882C20B48}" srcOrd="1" destOrd="0" presId="urn:microsoft.com/office/officeart/2005/8/layout/orgChart1#4"/>
    <dgm:cxn modelId="{59FF7662-334D-4E01-AA5C-ED17DD35C987}" type="presParOf" srcId="{9F57552E-F4DF-4179-AC14-6729820A9A63}" destId="{0E509B23-21BE-43C2-85B9-A0FF57695317}" srcOrd="1" destOrd="0" presId="urn:microsoft.com/office/officeart/2005/8/layout/orgChart1#4"/>
    <dgm:cxn modelId="{3181C465-6246-4FC1-972D-D24536AFEF5E}" type="presParOf" srcId="{9F57552E-F4DF-4179-AC14-6729820A9A63}" destId="{6C81B5B7-4CD6-4786-A87A-6D9A79D8F433}" srcOrd="2" destOrd="0" presId="urn:microsoft.com/office/officeart/2005/8/layout/orgChart1#4"/>
    <dgm:cxn modelId="{C9792DF6-F9FC-47F4-8719-34AB472C41F0}" type="presParOf" srcId="{C0B6216F-88AA-4EE5-8B74-B1A1A20E3BB2}" destId="{C8B287F1-187D-4A1F-AB1B-17F8F39F2152}" srcOrd="4" destOrd="0" presId="urn:microsoft.com/office/officeart/2005/8/layout/orgChart1#4"/>
    <dgm:cxn modelId="{18ED3372-FA07-4D09-BF55-8C207D095BC2}" type="presParOf" srcId="{C0B6216F-88AA-4EE5-8B74-B1A1A20E3BB2}" destId="{3F7286B5-B633-45E1-9C40-BE65A4383963}" srcOrd="5" destOrd="0" presId="urn:microsoft.com/office/officeart/2005/8/layout/orgChart1#4"/>
    <dgm:cxn modelId="{52AE6C49-8B74-4AAF-9078-16E97F96BCFD}" type="presParOf" srcId="{3F7286B5-B633-45E1-9C40-BE65A4383963}" destId="{FE9C3C47-4920-4679-9486-BD9BF3E42365}" srcOrd="0" destOrd="0" presId="urn:microsoft.com/office/officeart/2005/8/layout/orgChart1#4"/>
    <dgm:cxn modelId="{9AB802C2-1E7B-47E0-B865-DE5FF7F17341}" type="presParOf" srcId="{FE9C3C47-4920-4679-9486-BD9BF3E42365}" destId="{DF0E73CE-FFA4-4EE4-94D3-C6D15FCF9EE4}" srcOrd="0" destOrd="0" presId="urn:microsoft.com/office/officeart/2005/8/layout/orgChart1#4"/>
    <dgm:cxn modelId="{8FC9824A-94AC-4749-8F2B-8B80BDF29653}" type="presParOf" srcId="{FE9C3C47-4920-4679-9486-BD9BF3E42365}" destId="{E70F9689-CBC6-4FB7-9848-C2BF63A018CE}" srcOrd="1" destOrd="0" presId="urn:microsoft.com/office/officeart/2005/8/layout/orgChart1#4"/>
    <dgm:cxn modelId="{2D6F4947-6EF9-48E0-8C73-13179250F44A}" type="presParOf" srcId="{3F7286B5-B633-45E1-9C40-BE65A4383963}" destId="{D5F47F29-D823-4A2A-8C31-6D198376B98E}" srcOrd="1" destOrd="0" presId="urn:microsoft.com/office/officeart/2005/8/layout/orgChart1#4"/>
    <dgm:cxn modelId="{DDB2A3A9-BB97-4CB9-92E1-E22C2DC1C97C}" type="presParOf" srcId="{3F7286B5-B633-45E1-9C40-BE65A4383963}" destId="{0653AF79-FDF6-44A7-9469-59812B3768F3}" srcOrd="2" destOrd="0" presId="urn:microsoft.com/office/officeart/2005/8/layout/orgChart1#4"/>
    <dgm:cxn modelId="{BAA71E56-59A6-4A31-83FE-59CF8923A0DC}" type="presParOf" srcId="{C0B6216F-88AA-4EE5-8B74-B1A1A20E3BB2}" destId="{1AD0DC40-606E-44DA-B040-31C03B6402BB}" srcOrd="6" destOrd="0" presId="urn:microsoft.com/office/officeart/2005/8/layout/orgChart1#4"/>
    <dgm:cxn modelId="{541A2A93-B6DE-4819-ADB7-5B593D5596DF}" type="presParOf" srcId="{C0B6216F-88AA-4EE5-8B74-B1A1A20E3BB2}" destId="{1A685408-A786-42B3-AA2C-56E6FA4488C4}" srcOrd="7" destOrd="0" presId="urn:microsoft.com/office/officeart/2005/8/layout/orgChart1#4"/>
    <dgm:cxn modelId="{3C42B1F3-76EB-4890-A935-B2167AD5AD21}" type="presParOf" srcId="{1A685408-A786-42B3-AA2C-56E6FA4488C4}" destId="{B59ED7F1-3E0D-4BB9-970B-A5BDD43F737B}" srcOrd="0" destOrd="0" presId="urn:microsoft.com/office/officeart/2005/8/layout/orgChart1#4"/>
    <dgm:cxn modelId="{162D4A01-4C99-4A2F-8D37-73B93464E3AE}" type="presParOf" srcId="{B59ED7F1-3E0D-4BB9-970B-A5BDD43F737B}" destId="{56E658C2-5540-4A10-98ED-9AD21A81266F}" srcOrd="0" destOrd="0" presId="urn:microsoft.com/office/officeart/2005/8/layout/orgChart1#4"/>
    <dgm:cxn modelId="{55A324AF-E3B1-43F9-BF7C-0DEAB05DEEA8}" type="presParOf" srcId="{B59ED7F1-3E0D-4BB9-970B-A5BDD43F737B}" destId="{00D7749C-2B17-40A4-9614-FF286B159D18}" srcOrd="1" destOrd="0" presId="urn:microsoft.com/office/officeart/2005/8/layout/orgChart1#4"/>
    <dgm:cxn modelId="{3B09D282-0A72-4AD8-B539-1FFA01057D79}" type="presParOf" srcId="{1A685408-A786-42B3-AA2C-56E6FA4488C4}" destId="{A149C9D2-76AA-46E2-8F47-B0EA757497BA}" srcOrd="1" destOrd="0" presId="urn:microsoft.com/office/officeart/2005/8/layout/orgChart1#4"/>
    <dgm:cxn modelId="{665BFB52-7A86-4924-BDFB-7DFA8881C545}" type="presParOf" srcId="{1A685408-A786-42B3-AA2C-56E6FA4488C4}" destId="{FBBA168F-AF03-4665-8F63-C35B4B122245}" srcOrd="2" destOrd="0" presId="urn:microsoft.com/office/officeart/2005/8/layout/orgChart1#4"/>
    <dgm:cxn modelId="{2C8491D7-5885-4169-BCED-826C4FE18048}" type="presParOf" srcId="{E9DF903F-E913-4818-BE6E-886D5632FCCF}" destId="{35042A34-CF98-486E-9EB5-30ADAFCDC201}" srcOrd="2" destOrd="0" presId="urn:microsoft.com/office/officeart/2005/8/layout/orgChart1#4"/>
    <dgm:cxn modelId="{0B3A7949-7729-4C60-9EB1-33000B370CE3}" type="presParOf" srcId="{19D79E6B-E08F-484D-8411-28A93E41C31A}" destId="{B997116E-AE25-48B2-BCAB-3529E6C60808}" srcOrd="14" destOrd="0" presId="urn:microsoft.com/office/officeart/2005/8/layout/orgChart1#4"/>
    <dgm:cxn modelId="{71455B2B-7033-442F-B203-73EB01AA010B}" type="presParOf" srcId="{19D79E6B-E08F-484D-8411-28A93E41C31A}" destId="{30D1ED6A-CB03-4E8A-BDD5-2D02C1B77FB4}" srcOrd="15" destOrd="0" presId="urn:microsoft.com/office/officeart/2005/8/layout/orgChart1#4"/>
    <dgm:cxn modelId="{A4EB8CBE-F725-418C-A9D7-6D2BB95D20CD}" type="presParOf" srcId="{30D1ED6A-CB03-4E8A-BDD5-2D02C1B77FB4}" destId="{E35BB7D0-DB09-4E6C-A637-C6D8713E60D4}" srcOrd="0" destOrd="0" presId="urn:microsoft.com/office/officeart/2005/8/layout/orgChart1#4"/>
    <dgm:cxn modelId="{9B766DA6-2B46-431C-80EF-7B4A9D652654}" type="presParOf" srcId="{E35BB7D0-DB09-4E6C-A637-C6D8713E60D4}" destId="{AB1F294E-4B4B-46D0-9922-43C9723EFD3D}" srcOrd="0" destOrd="0" presId="urn:microsoft.com/office/officeart/2005/8/layout/orgChart1#4"/>
    <dgm:cxn modelId="{E1DAAAD8-534D-44B6-9888-3BF82492C4F4}" type="presParOf" srcId="{E35BB7D0-DB09-4E6C-A637-C6D8713E60D4}" destId="{BFDF29B9-5882-4798-9292-CFD1C6D7895D}" srcOrd="1" destOrd="0" presId="urn:microsoft.com/office/officeart/2005/8/layout/orgChart1#4"/>
    <dgm:cxn modelId="{F9C30610-6E3E-467C-A8F8-24E98D762872}" type="presParOf" srcId="{30D1ED6A-CB03-4E8A-BDD5-2D02C1B77FB4}" destId="{FCF53067-8C37-44D5-9C7D-4E1BDF5EF8B5}" srcOrd="1" destOrd="0" presId="urn:microsoft.com/office/officeart/2005/8/layout/orgChart1#4"/>
    <dgm:cxn modelId="{48FA395A-872F-41E7-B442-67CD3F048D66}" type="presParOf" srcId="{FCF53067-8C37-44D5-9C7D-4E1BDF5EF8B5}" destId="{7727153A-FF80-488A-9D79-DAA67BC6D723}" srcOrd="0" destOrd="0" presId="urn:microsoft.com/office/officeart/2005/8/layout/orgChart1#4"/>
    <dgm:cxn modelId="{2600B86F-3AC9-424C-AE54-F28297C6AA10}" type="presParOf" srcId="{FCF53067-8C37-44D5-9C7D-4E1BDF5EF8B5}" destId="{8BB304CF-857D-44F0-BEDF-73E7220801A9}" srcOrd="1" destOrd="0" presId="urn:microsoft.com/office/officeart/2005/8/layout/orgChart1#4"/>
    <dgm:cxn modelId="{7E613BE4-4762-42DE-A83C-52865EA82ADE}" type="presParOf" srcId="{8BB304CF-857D-44F0-BEDF-73E7220801A9}" destId="{95FF4673-C71E-43FF-B4F7-DC03F0964CB6}" srcOrd="0" destOrd="0" presId="urn:microsoft.com/office/officeart/2005/8/layout/orgChart1#4"/>
    <dgm:cxn modelId="{E41EB75E-258A-45A0-A3BD-3E3D83E47C52}" type="presParOf" srcId="{95FF4673-C71E-43FF-B4F7-DC03F0964CB6}" destId="{ACAFD78C-327C-4389-9AA5-5726376DBA32}" srcOrd="0" destOrd="0" presId="urn:microsoft.com/office/officeart/2005/8/layout/orgChart1#4"/>
    <dgm:cxn modelId="{93A60C2A-51A6-4DD3-AEC0-955104359E16}" type="presParOf" srcId="{95FF4673-C71E-43FF-B4F7-DC03F0964CB6}" destId="{D670A021-87B2-4E31-8769-C146A1CCE42E}" srcOrd="1" destOrd="0" presId="urn:microsoft.com/office/officeart/2005/8/layout/orgChart1#4"/>
    <dgm:cxn modelId="{1D5C28BF-55D9-4112-9AC3-12F7713A377D}" type="presParOf" srcId="{8BB304CF-857D-44F0-BEDF-73E7220801A9}" destId="{A93BA447-C1F5-4E60-8324-258DE0DA47B1}" srcOrd="1" destOrd="0" presId="urn:microsoft.com/office/officeart/2005/8/layout/orgChart1#4"/>
    <dgm:cxn modelId="{7F566A29-5A6F-43BD-A78D-12E34040DF59}" type="presParOf" srcId="{8BB304CF-857D-44F0-BEDF-73E7220801A9}" destId="{0FE70010-4755-4841-A6AA-D65CA585992F}" srcOrd="2" destOrd="0" presId="urn:microsoft.com/office/officeart/2005/8/layout/orgChart1#4"/>
    <dgm:cxn modelId="{89111B7C-756E-4E49-BEC2-61D60AFEE9AF}" type="presParOf" srcId="{FCF53067-8C37-44D5-9C7D-4E1BDF5EF8B5}" destId="{8CC8DFEE-2C28-48AD-9001-59CC99E844DC}" srcOrd="2" destOrd="0" presId="urn:microsoft.com/office/officeart/2005/8/layout/orgChart1#4"/>
    <dgm:cxn modelId="{C4F2B013-91B6-4158-B2A3-8F770257EA83}" type="presParOf" srcId="{FCF53067-8C37-44D5-9C7D-4E1BDF5EF8B5}" destId="{54A7336E-3034-4900-8F07-A5890569D956}" srcOrd="3" destOrd="0" presId="urn:microsoft.com/office/officeart/2005/8/layout/orgChart1#4"/>
    <dgm:cxn modelId="{F1CA7B31-41D2-410D-A8FC-839AF1F327BD}" type="presParOf" srcId="{54A7336E-3034-4900-8F07-A5890569D956}" destId="{DBBC43AA-6E72-42BC-A8E7-C71194B15EA4}" srcOrd="0" destOrd="0" presId="urn:microsoft.com/office/officeart/2005/8/layout/orgChart1#4"/>
    <dgm:cxn modelId="{B9A416F0-62B6-4ADA-8EE3-214E3DEB064F}" type="presParOf" srcId="{DBBC43AA-6E72-42BC-A8E7-C71194B15EA4}" destId="{6723055A-E07D-4E27-B587-69A4356CC4B9}" srcOrd="0" destOrd="0" presId="urn:microsoft.com/office/officeart/2005/8/layout/orgChart1#4"/>
    <dgm:cxn modelId="{6D25326B-CA44-4C69-962D-3D79A80C5FDF}" type="presParOf" srcId="{DBBC43AA-6E72-42BC-A8E7-C71194B15EA4}" destId="{85FC7822-EBA4-41EB-98FA-8168A62E2890}" srcOrd="1" destOrd="0" presId="urn:microsoft.com/office/officeart/2005/8/layout/orgChart1#4"/>
    <dgm:cxn modelId="{6270F192-B8B7-4176-BABB-6E9667AD272B}" type="presParOf" srcId="{54A7336E-3034-4900-8F07-A5890569D956}" destId="{A59A804E-6356-4D29-AB1D-205EBE71172E}" srcOrd="1" destOrd="0" presId="urn:microsoft.com/office/officeart/2005/8/layout/orgChart1#4"/>
    <dgm:cxn modelId="{DC5AF9F5-1286-4AA9-950A-3DAF9BE1138B}" type="presParOf" srcId="{54A7336E-3034-4900-8F07-A5890569D956}" destId="{7F4C2206-1976-46B1-96BF-BAFD1BB69223}" srcOrd="2" destOrd="0" presId="urn:microsoft.com/office/officeart/2005/8/layout/orgChart1#4"/>
    <dgm:cxn modelId="{65CE399D-38D3-4C30-B896-9AA045FEACF6}" type="presParOf" srcId="{FCF53067-8C37-44D5-9C7D-4E1BDF5EF8B5}" destId="{3C23157A-21B8-417B-8BCE-EFE699290456}" srcOrd="4" destOrd="0" presId="urn:microsoft.com/office/officeart/2005/8/layout/orgChart1#4"/>
    <dgm:cxn modelId="{3A86BE12-750A-4E57-BDAE-983222CE00B9}" type="presParOf" srcId="{FCF53067-8C37-44D5-9C7D-4E1BDF5EF8B5}" destId="{AD2973E5-15CC-48DF-A124-78922A20DA06}" srcOrd="5" destOrd="0" presId="urn:microsoft.com/office/officeart/2005/8/layout/orgChart1#4"/>
    <dgm:cxn modelId="{2A1EA4FA-16FC-4D0C-A155-B37C2FAE18F8}" type="presParOf" srcId="{AD2973E5-15CC-48DF-A124-78922A20DA06}" destId="{A98F70CE-5E6A-4473-B943-60EF99CECD6B}" srcOrd="0" destOrd="0" presId="urn:microsoft.com/office/officeart/2005/8/layout/orgChart1#4"/>
    <dgm:cxn modelId="{3A10E96F-F268-4A48-BA66-D528807AD0EF}" type="presParOf" srcId="{A98F70CE-5E6A-4473-B943-60EF99CECD6B}" destId="{A3F77182-09BF-4744-B2F1-4BBA3A12E847}" srcOrd="0" destOrd="0" presId="urn:microsoft.com/office/officeart/2005/8/layout/orgChart1#4"/>
    <dgm:cxn modelId="{4FD852FE-C081-4A5C-9478-03F88FD66E11}" type="presParOf" srcId="{A98F70CE-5E6A-4473-B943-60EF99CECD6B}" destId="{5EBB6837-3F1D-464F-8FEF-1BB416449DF2}" srcOrd="1" destOrd="0" presId="urn:microsoft.com/office/officeart/2005/8/layout/orgChart1#4"/>
    <dgm:cxn modelId="{DFA807A6-3231-4F63-9045-AD6DE9D6E8B1}" type="presParOf" srcId="{AD2973E5-15CC-48DF-A124-78922A20DA06}" destId="{831FAF55-7C47-458A-918E-EA827A495E10}" srcOrd="1" destOrd="0" presId="urn:microsoft.com/office/officeart/2005/8/layout/orgChart1#4"/>
    <dgm:cxn modelId="{077BA7AC-F637-4152-9429-C0B98CECD4AC}" type="presParOf" srcId="{AD2973E5-15CC-48DF-A124-78922A20DA06}" destId="{7FD1406B-7479-4E9C-A8BA-AEB515324C2D}" srcOrd="2" destOrd="0" presId="urn:microsoft.com/office/officeart/2005/8/layout/orgChart1#4"/>
    <dgm:cxn modelId="{617276AA-48FD-4B34-B522-84A955E949FD}" type="presParOf" srcId="{FCF53067-8C37-44D5-9C7D-4E1BDF5EF8B5}" destId="{EF0D9106-DE11-4C51-9201-1D4F652D6FF1}" srcOrd="6" destOrd="0" presId="urn:microsoft.com/office/officeart/2005/8/layout/orgChart1#4"/>
    <dgm:cxn modelId="{48DF9D7F-5066-45D8-BAFB-57D2E8047136}" type="presParOf" srcId="{FCF53067-8C37-44D5-9C7D-4E1BDF5EF8B5}" destId="{4F2D28B5-93F7-4BDA-A37F-195501BD5011}" srcOrd="7" destOrd="0" presId="urn:microsoft.com/office/officeart/2005/8/layout/orgChart1#4"/>
    <dgm:cxn modelId="{746D2D54-211F-4C7F-9583-FD2EE95CD731}" type="presParOf" srcId="{4F2D28B5-93F7-4BDA-A37F-195501BD5011}" destId="{F82DD3C7-7858-4890-8737-F8438B7CC5DB}" srcOrd="0" destOrd="0" presId="urn:microsoft.com/office/officeart/2005/8/layout/orgChart1#4"/>
    <dgm:cxn modelId="{2EFD8E8A-3971-4EC9-B68D-9FAD8EA02FA6}" type="presParOf" srcId="{F82DD3C7-7858-4890-8737-F8438B7CC5DB}" destId="{0D874A6A-516A-4F14-AA0B-BCE6B5C18914}" srcOrd="0" destOrd="0" presId="urn:microsoft.com/office/officeart/2005/8/layout/orgChart1#4"/>
    <dgm:cxn modelId="{9B2963B8-0643-4AB5-B2EB-A89BFF3BD77F}" type="presParOf" srcId="{F82DD3C7-7858-4890-8737-F8438B7CC5DB}" destId="{DD7414B8-EE33-4071-8319-54059A8C75C7}" srcOrd="1" destOrd="0" presId="urn:microsoft.com/office/officeart/2005/8/layout/orgChart1#4"/>
    <dgm:cxn modelId="{829055CC-4D22-4A5E-BBFD-C13BFBE7EDEA}" type="presParOf" srcId="{4F2D28B5-93F7-4BDA-A37F-195501BD5011}" destId="{2388C276-6097-4BBF-A2DB-481BD5F09234}" srcOrd="1" destOrd="0" presId="urn:microsoft.com/office/officeart/2005/8/layout/orgChart1#4"/>
    <dgm:cxn modelId="{708AF23C-F725-4380-AE85-A8B4E7E7037D}" type="presParOf" srcId="{4F2D28B5-93F7-4BDA-A37F-195501BD5011}" destId="{ACFC715D-666C-465D-9533-42F07A52DA67}" srcOrd="2" destOrd="0" presId="urn:microsoft.com/office/officeart/2005/8/layout/orgChart1#4"/>
    <dgm:cxn modelId="{DDC6E8D2-8E83-416D-A246-069FB337E0EF}" type="presParOf" srcId="{30D1ED6A-CB03-4E8A-BDD5-2D02C1B77FB4}" destId="{403B8D54-6D07-4423-B8D3-1B91ED19D20E}" srcOrd="2" destOrd="0" presId="urn:microsoft.com/office/officeart/2005/8/layout/orgChart1#4"/>
    <dgm:cxn modelId="{A6AF7A72-789F-4351-B5F5-1CDA42D485EE}" type="presParOf" srcId="{19D79E6B-E08F-484D-8411-28A93E41C31A}" destId="{CD4FF9DB-4A9E-4118-AC0A-90C1B6D03D5F}" srcOrd="16" destOrd="0" presId="urn:microsoft.com/office/officeart/2005/8/layout/orgChart1#4"/>
    <dgm:cxn modelId="{97EAB78A-82D3-419B-8BCF-1DE7D2E8A73F}" type="presParOf" srcId="{19D79E6B-E08F-484D-8411-28A93E41C31A}" destId="{4E50F59E-312A-4C48-8352-692018A0A5F7}" srcOrd="17" destOrd="0" presId="urn:microsoft.com/office/officeart/2005/8/layout/orgChart1#4"/>
    <dgm:cxn modelId="{5F176B32-EBE3-467A-8C4A-463F115AAEF8}" type="presParOf" srcId="{4E50F59E-312A-4C48-8352-692018A0A5F7}" destId="{C4DA3AB3-0D64-4CA9-9C4A-724BE9D477E5}" srcOrd="0" destOrd="0" presId="urn:microsoft.com/office/officeart/2005/8/layout/orgChart1#4"/>
    <dgm:cxn modelId="{8858A117-802C-406D-87BC-9E0210313D83}" type="presParOf" srcId="{C4DA3AB3-0D64-4CA9-9C4A-724BE9D477E5}" destId="{4B20DF1B-33FC-4162-BE4B-84E79828EC11}" srcOrd="0" destOrd="0" presId="urn:microsoft.com/office/officeart/2005/8/layout/orgChart1#4"/>
    <dgm:cxn modelId="{C900F7AF-02D2-4F79-8242-09868A9F8EC7}" type="presParOf" srcId="{C4DA3AB3-0D64-4CA9-9C4A-724BE9D477E5}" destId="{527405EE-3CCA-4EF7-BE6E-FE4F1B8A1739}" srcOrd="1" destOrd="0" presId="urn:microsoft.com/office/officeart/2005/8/layout/orgChart1#4"/>
    <dgm:cxn modelId="{A9617F64-12F0-4C93-8142-F700402EB72E}" type="presParOf" srcId="{4E50F59E-312A-4C48-8352-692018A0A5F7}" destId="{F55C5466-43C2-42BA-BB91-20DC04F91F8F}" srcOrd="1" destOrd="0" presId="urn:microsoft.com/office/officeart/2005/8/layout/orgChart1#4"/>
    <dgm:cxn modelId="{CAA12E5C-AFBF-4BAB-9368-CE2BD3A3F67D}" type="presParOf" srcId="{F55C5466-43C2-42BA-BB91-20DC04F91F8F}" destId="{7F3B119F-A125-41E8-A132-FC9B29360965}" srcOrd="0" destOrd="0" presId="urn:microsoft.com/office/officeart/2005/8/layout/orgChart1#4"/>
    <dgm:cxn modelId="{B10A5E90-3B0D-4BD5-9631-C8C133C45DD1}" type="presParOf" srcId="{F55C5466-43C2-42BA-BB91-20DC04F91F8F}" destId="{73AD9B05-DBC3-47B1-95EC-90FA1F5072C4}" srcOrd="1" destOrd="0" presId="urn:microsoft.com/office/officeart/2005/8/layout/orgChart1#4"/>
    <dgm:cxn modelId="{8AC88C2E-E44E-4924-9DC3-50C7E8C04804}" type="presParOf" srcId="{73AD9B05-DBC3-47B1-95EC-90FA1F5072C4}" destId="{06CDAD3C-78B2-4C72-8246-C40BC7A3529F}" srcOrd="0" destOrd="0" presId="urn:microsoft.com/office/officeart/2005/8/layout/orgChart1#4"/>
    <dgm:cxn modelId="{04805D88-38E1-4071-BB5A-AD3F6A86FAC4}" type="presParOf" srcId="{06CDAD3C-78B2-4C72-8246-C40BC7A3529F}" destId="{CBFABC11-8E0F-4E4C-873B-2FA0DE04983C}" srcOrd="0" destOrd="0" presId="urn:microsoft.com/office/officeart/2005/8/layout/orgChart1#4"/>
    <dgm:cxn modelId="{29AEBE0B-BF10-4EB9-BE2F-A99EA54390A6}" type="presParOf" srcId="{06CDAD3C-78B2-4C72-8246-C40BC7A3529F}" destId="{0DE509AE-6092-48A1-854B-D666610538F0}" srcOrd="1" destOrd="0" presId="urn:microsoft.com/office/officeart/2005/8/layout/orgChart1#4"/>
    <dgm:cxn modelId="{DF3C6118-0FDC-4DAF-9157-C1CD34A30757}" type="presParOf" srcId="{73AD9B05-DBC3-47B1-95EC-90FA1F5072C4}" destId="{D672CC8F-D9CA-4159-97FB-B5EDE496F84C}" srcOrd="1" destOrd="0" presId="urn:microsoft.com/office/officeart/2005/8/layout/orgChart1#4"/>
    <dgm:cxn modelId="{4C89C80B-8CAF-4FD3-8745-E95D0EF8A74D}" type="presParOf" srcId="{73AD9B05-DBC3-47B1-95EC-90FA1F5072C4}" destId="{4B8E42F4-849E-4D4C-BD2E-D53708BC261F}" srcOrd="2" destOrd="0" presId="urn:microsoft.com/office/officeart/2005/8/layout/orgChart1#4"/>
    <dgm:cxn modelId="{5F94B38F-E753-4C2C-BA7E-519999495541}" type="presParOf" srcId="{F55C5466-43C2-42BA-BB91-20DC04F91F8F}" destId="{0464C681-A7B0-4037-AAA7-D810CDA6527F}" srcOrd="2" destOrd="0" presId="urn:microsoft.com/office/officeart/2005/8/layout/orgChart1#4"/>
    <dgm:cxn modelId="{6EF7C2AE-F3D4-448A-84F3-249EC766335B}" type="presParOf" srcId="{F55C5466-43C2-42BA-BB91-20DC04F91F8F}" destId="{8DF62B52-8B3B-436A-A59E-775CC2325F95}" srcOrd="3" destOrd="0" presId="urn:microsoft.com/office/officeart/2005/8/layout/orgChart1#4"/>
    <dgm:cxn modelId="{7D7625D0-1997-4ADE-B68E-ECA17A158F13}" type="presParOf" srcId="{8DF62B52-8B3B-436A-A59E-775CC2325F95}" destId="{54990E81-4430-47CE-A130-E7BF09D0A80F}" srcOrd="0" destOrd="0" presId="urn:microsoft.com/office/officeart/2005/8/layout/orgChart1#4"/>
    <dgm:cxn modelId="{88D9C93F-B943-42F8-A571-9E1D2DF28D1C}" type="presParOf" srcId="{54990E81-4430-47CE-A130-E7BF09D0A80F}" destId="{62FD2386-55DF-41F6-84C4-F1147885E1E5}" srcOrd="0" destOrd="0" presId="urn:microsoft.com/office/officeart/2005/8/layout/orgChart1#4"/>
    <dgm:cxn modelId="{7D240FDF-9017-40A6-964B-6550EA29D901}" type="presParOf" srcId="{54990E81-4430-47CE-A130-E7BF09D0A80F}" destId="{3BDF6DE8-2E01-4106-BE67-8153B718EBF3}" srcOrd="1" destOrd="0" presId="urn:microsoft.com/office/officeart/2005/8/layout/orgChart1#4"/>
    <dgm:cxn modelId="{74308E5D-FCF5-47C5-A9AA-8DE155831D0C}" type="presParOf" srcId="{8DF62B52-8B3B-436A-A59E-775CC2325F95}" destId="{7089B6E7-32B6-42DD-A0AD-0BE8073D4AB7}" srcOrd="1" destOrd="0" presId="urn:microsoft.com/office/officeart/2005/8/layout/orgChart1#4"/>
    <dgm:cxn modelId="{151A42B5-2945-4BA3-AFAD-15AF2E1083F0}" type="presParOf" srcId="{8DF62B52-8B3B-436A-A59E-775CC2325F95}" destId="{517041C0-7DAE-43C0-9D39-3F2735D6F2BE}" srcOrd="2" destOrd="0" presId="urn:microsoft.com/office/officeart/2005/8/layout/orgChart1#4"/>
    <dgm:cxn modelId="{99A5F81D-B159-49EF-B80F-C5AEC32716B0}" type="presParOf" srcId="{4E50F59E-312A-4C48-8352-692018A0A5F7}" destId="{78CABC2E-9F8C-4FD9-99F2-9166F1C30655}" srcOrd="2" destOrd="0" presId="urn:microsoft.com/office/officeart/2005/8/layout/orgChart1#4"/>
    <dgm:cxn modelId="{F81AAE83-1883-4463-B2BF-0195C4B1BD2F}" type="presParOf" srcId="{7F671636-C859-4609-A9E6-80CAB5B27D6F}" destId="{FCA42430-22B0-4256-805A-E0C29C1852EC}" srcOrd="2" destOrd="0" presId="urn:microsoft.com/office/officeart/2005/8/layout/orgChart1#4"/>
  </dgm:cxnLst>
  <dgm:bg/>
  <dgm:whole/>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5" loCatId="hierarchy" qsTypeId="urn:microsoft.com/office/officeart/2005/8/quickstyle/simple1#3" qsCatId="simple" csTypeId="urn:microsoft.com/office/officeart/2005/8/colors/accent1_2#5" csCatId="accent1" phldr="1"/>
      <dgm:spPr/>
      <dgm:t>
        <a:bodyPr/>
        <a:p>
          <a:endParaRPr lang="zh-CN" altLang="en-US"/>
        </a:p>
      </dgm:t>
    </dgm:pt>
    <dgm:pt modelId="{7E6155B7-4995-4C78-8AA5-B25AD9CA9D15}">
      <dgm:prSet phldrT="[文本]"/>
      <dgm:spPr/>
      <dgm:t>
        <a:bodyPr/>
        <a:p>
          <a:r>
            <a:rPr lang="zh-CN" altLang="en-US"/>
            <a:t>财务管理</a:t>
          </a:r>
        </a:p>
      </dgm:t>
    </dgm:pt>
    <dgm:pt modelId="{17E2D570-690A-417A-8B7A-6299521EA38A}" cxnId="{26C886AE-F4D1-474A-AC8C-CC4B2EE9D252}" type="parTrans">
      <dgm:prSet/>
      <dgm:spPr/>
      <dgm:t>
        <a:bodyPr/>
        <a:p>
          <a:endParaRPr lang="zh-CN" altLang="en-US"/>
        </a:p>
      </dgm:t>
    </dgm:pt>
    <dgm:pt modelId="{38D34A57-3A7C-44F6-A6A1-8E18EF854177}" cxnId="{26C886AE-F4D1-474A-AC8C-CC4B2EE9D252}" type="sibTrans">
      <dgm:prSet/>
      <dgm:spPr/>
      <dgm:t>
        <a:bodyPr/>
        <a:p>
          <a:endParaRPr lang="zh-CN" altLang="en-US"/>
        </a:p>
      </dgm:t>
    </dgm:pt>
    <dgm:pt modelId="{BD2F7A79-2C56-4E3E-AB47-38A9F380F15D}">
      <dgm:prSet phldrT="[文本]"/>
      <dgm:spPr/>
      <dgm:t>
        <a:bodyPr/>
        <a:p>
          <a:r>
            <a:rPr lang="zh-CN" altLang="en-US"/>
            <a:t>查看未完成订单</a:t>
          </a:r>
        </a:p>
      </dgm:t>
    </dgm:pt>
    <dgm:pt modelId="{158E0584-C164-4752-AE46-F6600CB7649C}" cxnId="{77418652-663A-4901-9D91-9C665E3BACCB}" type="parTrans">
      <dgm:prSet/>
      <dgm:spPr/>
      <dgm:t>
        <a:bodyPr/>
        <a:p>
          <a:endParaRPr lang="zh-CN" altLang="en-US"/>
        </a:p>
      </dgm:t>
    </dgm:pt>
    <dgm:pt modelId="{3EC5EBE9-D172-4B45-A7CF-FBF32B3444EA}" cxnId="{77418652-663A-4901-9D91-9C665E3BACCB}" type="sibTrans">
      <dgm:prSet/>
      <dgm:spPr/>
      <dgm:t>
        <a:bodyPr/>
        <a:p>
          <a:endParaRPr lang="zh-CN" altLang="en-US"/>
        </a:p>
      </dgm:t>
    </dgm:pt>
    <dgm:pt modelId="{DE4DCC2C-2605-47BF-8A08-A798458CDCED}">
      <dgm:prSet phldrT="[文本]"/>
      <dgm:spPr/>
      <dgm:t>
        <a:bodyPr/>
        <a:p>
          <a:r>
            <a:rPr lang="zh-CN" altLang="en-US"/>
            <a:t>查看已完成订单</a:t>
          </a:r>
        </a:p>
      </dgm:t>
    </dgm:pt>
    <dgm:pt modelId="{3DC77745-CF8E-49C0-B255-FFABE547DE19}" cxnId="{CC58E861-BBC5-4C44-91F0-2D0A8627DFDE}" type="parTrans">
      <dgm:prSet/>
      <dgm:spPr/>
      <dgm:t>
        <a:bodyPr/>
        <a:p>
          <a:endParaRPr lang="zh-CN" altLang="en-US"/>
        </a:p>
      </dgm:t>
    </dgm:pt>
    <dgm:pt modelId="{D9FC4427-DCE7-4574-8327-B28A047E66DA}" cxnId="{CC58E861-BBC5-4C44-91F0-2D0A8627DFDE}" type="sibTrans">
      <dgm:prSet/>
      <dgm:spPr/>
      <dgm:t>
        <a:bodyPr/>
        <a:p>
          <a:endParaRPr lang="zh-CN" altLang="en-US"/>
        </a:p>
      </dgm:t>
    </dgm:pt>
    <dgm:pt modelId="{EB4B9430-AEE9-4F07-9558-A1963671D8B2}">
      <dgm:prSet phldrT="[文本]"/>
      <dgm:spPr/>
      <dgm:t>
        <a:bodyPr/>
        <a:p>
          <a:r>
            <a:rPr lang="zh-CN" altLang="en-US"/>
            <a:t>搜索订单</a:t>
          </a:r>
        </a:p>
      </dgm:t>
    </dgm:pt>
    <dgm:pt modelId="{020CF1BF-D44B-4257-9039-3F53B0017274}" cxnId="{ED481E73-28D6-4B73-8160-B9521399A70A}" type="parTrans">
      <dgm:prSet/>
      <dgm:spPr/>
      <dgm:t>
        <a:bodyPr/>
        <a:p>
          <a:endParaRPr lang="zh-CN" altLang="en-US"/>
        </a:p>
      </dgm:t>
    </dgm:pt>
    <dgm:pt modelId="{0DD49532-A07F-4474-9873-22E7B1307F6A}" cxnId="{ED481E73-28D6-4B73-8160-B9521399A70A}" type="sibTrans">
      <dgm:prSet/>
      <dgm:spPr/>
      <dgm:t>
        <a:bodyPr/>
        <a:p>
          <a:endParaRPr lang="zh-CN" altLang="en-US"/>
        </a:p>
      </dgm:t>
    </dgm:pt>
    <dgm:pt modelId="{CF61D2F5-24C9-4BFF-94C6-C4445BFB37E9}">
      <dgm:prSet/>
      <dgm:spPr/>
      <dgm:t>
        <a:bodyPr/>
        <a:p>
          <a:r>
            <a:rPr lang="zh-CN" altLang="en-US"/>
            <a:t>财务确认</a:t>
          </a:r>
        </a:p>
      </dgm:t>
    </dgm:pt>
    <dgm:pt modelId="{286E12E6-0483-4B49-A4BB-A455EC9BFD8F}" cxnId="{4343A192-50DC-4F23-A180-C7285B2AF330}" type="parTrans">
      <dgm:prSet/>
      <dgm:spPr/>
      <dgm:t>
        <a:bodyPr/>
        <a:p>
          <a:endParaRPr lang="zh-CN" altLang="en-US"/>
        </a:p>
      </dgm:t>
    </dgm:pt>
    <dgm:pt modelId="{39232FDA-5533-4590-AE7C-E28772587A2F}" cxnId="{4343A192-50DC-4F23-A180-C7285B2AF330}" type="sibTrans">
      <dgm:prSet/>
      <dgm:spPr/>
      <dgm:t>
        <a:bodyPr/>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t>
        <a:bodyPr/>
        <a:p>
          <a:endParaRPr lang="zh-CN" altLang="en-US"/>
        </a:p>
      </dgm:t>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t>
        <a:bodyPr/>
        <a:p>
          <a:endParaRPr lang="zh-CN" altLang="en-US"/>
        </a:p>
      </dgm:t>
    </dgm:pt>
    <dgm:pt modelId="{43427EBE-CE0D-4AC3-9B5E-69AA9CA00892}" type="pres">
      <dgm:prSet presAssocID="{7E6155B7-4995-4C78-8AA5-B25AD9CA9D15}" presName="rootConnector1" presStyleLbl="node1" presStyleIdx="0" presStyleCnt="0"/>
      <dgm:spPr/>
      <dgm:t>
        <a:bodyPr/>
        <a:p>
          <a:endParaRPr lang="zh-CN" altLang="en-US"/>
        </a:p>
      </dgm:t>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t>
        <a:bodyPr/>
        <a:p>
          <a:endParaRPr lang="zh-CN" altLang="en-US"/>
        </a:p>
      </dgm:t>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t>
        <a:bodyPr/>
        <a:p>
          <a:endParaRPr lang="zh-CN" altLang="en-US"/>
        </a:p>
      </dgm:t>
    </dgm:pt>
    <dgm:pt modelId="{B3786246-022E-4CCE-9469-91246E96CD15}" type="pres">
      <dgm:prSet presAssocID="{BD2F7A79-2C56-4E3E-AB47-38A9F380F15D}" presName="rootConnector" presStyleLbl="node2" presStyleIdx="0" presStyleCnt="4"/>
      <dgm:spPr/>
      <dgm:t>
        <a:bodyPr/>
        <a:p>
          <a:endParaRPr lang="zh-CN" altLang="en-US"/>
        </a:p>
      </dgm:t>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t>
        <a:bodyPr/>
        <a:p>
          <a:endParaRPr lang="zh-CN" altLang="en-US"/>
        </a:p>
      </dgm:t>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t>
        <a:bodyPr/>
        <a:p>
          <a:endParaRPr lang="zh-CN" altLang="en-US"/>
        </a:p>
      </dgm:t>
    </dgm:pt>
    <dgm:pt modelId="{355C9DFA-3B1D-4816-83E9-BC3B818225F9}" type="pres">
      <dgm:prSet presAssocID="{DE4DCC2C-2605-47BF-8A08-A798458CDCED}" presName="rootConnector" presStyleLbl="node2" presStyleIdx="1" presStyleCnt="4"/>
      <dgm:spPr/>
      <dgm:t>
        <a:bodyPr/>
        <a:p>
          <a:endParaRPr lang="zh-CN" altLang="en-US"/>
        </a:p>
      </dgm:t>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t>
        <a:bodyPr/>
        <a:p>
          <a:endParaRPr lang="zh-CN" altLang="en-US"/>
        </a:p>
      </dgm:t>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t>
        <a:bodyPr/>
        <a:p>
          <a:endParaRPr lang="zh-CN" altLang="en-US"/>
        </a:p>
      </dgm:t>
    </dgm:pt>
    <dgm:pt modelId="{8CB694AA-612F-49BF-84B7-C54086DBE76C}" type="pres">
      <dgm:prSet presAssocID="{EB4B9430-AEE9-4F07-9558-A1963671D8B2}" presName="rootConnector" presStyleLbl="node2" presStyleIdx="2" presStyleCnt="4"/>
      <dgm:spPr/>
      <dgm:t>
        <a:bodyPr/>
        <a:p>
          <a:endParaRPr lang="zh-CN" altLang="en-US"/>
        </a:p>
      </dgm:t>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t>
        <a:bodyPr/>
        <a:p>
          <a:endParaRPr lang="zh-CN" altLang="en-US"/>
        </a:p>
      </dgm:t>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t>
        <a:bodyPr/>
        <a:p>
          <a:endParaRPr lang="zh-CN" altLang="en-US"/>
        </a:p>
      </dgm:t>
    </dgm:pt>
    <dgm:pt modelId="{D33500B8-5D2B-4D8B-988D-DB108F974E1C}" type="pres">
      <dgm:prSet presAssocID="{CF61D2F5-24C9-4BFF-94C6-C4445BFB37E9}" presName="rootConnector" presStyleLbl="node2" presStyleIdx="3" presStyleCnt="4"/>
      <dgm:spPr/>
      <dgm:t>
        <a:bodyPr/>
        <a:p>
          <a:endParaRPr lang="zh-CN" altLang="en-US"/>
        </a:p>
      </dgm:t>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C886AE-F4D1-474A-AC8C-CC4B2EE9D252}" srcId="{67307E23-035C-47AE-BB1F-6AF84F743B41}" destId="{7E6155B7-4995-4C78-8AA5-B25AD9CA9D15}" srcOrd="0" destOrd="0" parTransId="{17E2D570-690A-417A-8B7A-6299521EA38A}" sibTransId="{38D34A57-3A7C-44F6-A6A1-8E18EF854177}"/>
    <dgm:cxn modelId="{00141261-2945-4534-9A44-47C676E954D9}" type="presOf" srcId="{3DC77745-CF8E-49C0-B255-FFABE547DE19}" destId="{0E7568F4-452C-4E06-BDE6-6AA66839E645}" srcOrd="0" destOrd="0" presId="urn:microsoft.com/office/officeart/2005/8/layout/orgChart1#5"/>
    <dgm:cxn modelId="{4343A192-50DC-4F23-A180-C7285B2AF330}" srcId="{7E6155B7-4995-4C78-8AA5-B25AD9CA9D15}" destId="{CF61D2F5-24C9-4BFF-94C6-C4445BFB37E9}" srcOrd="3" destOrd="0" parTransId="{286E12E6-0483-4B49-A4BB-A455EC9BFD8F}" sibTransId="{39232FDA-5533-4590-AE7C-E28772587A2F}"/>
    <dgm:cxn modelId="{E2BCDF2A-0284-43B7-8B0A-9ABACF134C4E}" type="presOf" srcId="{DE4DCC2C-2605-47BF-8A08-A798458CDCED}" destId="{6893CA1C-BEED-43D5-8016-28783B408517}" srcOrd="0" destOrd="0" presId="urn:microsoft.com/office/officeart/2005/8/layout/orgChart1#5"/>
    <dgm:cxn modelId="{F6A7E641-EC14-4741-A3C7-820C56B01415}" type="presOf" srcId="{BD2F7A79-2C56-4E3E-AB47-38A9F380F15D}" destId="{B3786246-022E-4CCE-9469-91246E96CD15}" srcOrd="1" destOrd="0" presId="urn:microsoft.com/office/officeart/2005/8/layout/orgChart1#5"/>
    <dgm:cxn modelId="{A0F6B0B5-6EA9-49DE-BB9A-3D8874839479}" type="presOf" srcId="{EB4B9430-AEE9-4F07-9558-A1963671D8B2}" destId="{541BFC63-F6C9-4E45-A32A-49A7041188A1}" srcOrd="0" destOrd="0" presId="urn:microsoft.com/office/officeart/2005/8/layout/orgChart1#5"/>
    <dgm:cxn modelId="{CC58E861-BBC5-4C44-91F0-2D0A8627DFDE}" srcId="{7E6155B7-4995-4C78-8AA5-B25AD9CA9D15}" destId="{DE4DCC2C-2605-47BF-8A08-A798458CDCED}" srcOrd="1" destOrd="0" parTransId="{3DC77745-CF8E-49C0-B255-FFABE547DE19}" sibTransId="{D9FC4427-DCE7-4574-8327-B28A047E66DA}"/>
    <dgm:cxn modelId="{77418652-663A-4901-9D91-9C665E3BACCB}" srcId="{7E6155B7-4995-4C78-8AA5-B25AD9CA9D15}" destId="{BD2F7A79-2C56-4E3E-AB47-38A9F380F15D}" srcOrd="0" destOrd="0" parTransId="{158E0584-C164-4752-AE46-F6600CB7649C}" sibTransId="{3EC5EBE9-D172-4B45-A7CF-FBF32B3444EA}"/>
    <dgm:cxn modelId="{78AADA4B-8DDC-449A-9622-FC4F009EB051}" type="presOf" srcId="{020CF1BF-D44B-4257-9039-3F53B0017274}" destId="{2377F625-8406-4792-B854-2FFA73FA04F7}" srcOrd="0" destOrd="0" presId="urn:microsoft.com/office/officeart/2005/8/layout/orgChart1#5"/>
    <dgm:cxn modelId="{EDAE5B11-CF1D-480F-A02C-3B403EFF9D7E}" type="presOf" srcId="{BD2F7A79-2C56-4E3E-AB47-38A9F380F15D}" destId="{96DF7DEC-9BAB-40CA-AFE8-7DFFCD0FD5C7}" srcOrd="0" destOrd="0" presId="urn:microsoft.com/office/officeart/2005/8/layout/orgChart1#5"/>
    <dgm:cxn modelId="{7F22CD45-E369-442D-B424-A79F5DFF2C4E}" type="presOf" srcId="{EB4B9430-AEE9-4F07-9558-A1963671D8B2}" destId="{8CB694AA-612F-49BF-84B7-C54086DBE76C}" srcOrd="1" destOrd="0" presId="urn:microsoft.com/office/officeart/2005/8/layout/orgChart1#5"/>
    <dgm:cxn modelId="{753DEA25-99CA-4C9B-BF7E-FF18D34EA4D5}" type="presOf" srcId="{DE4DCC2C-2605-47BF-8A08-A798458CDCED}" destId="{355C9DFA-3B1D-4816-83E9-BC3B818225F9}" srcOrd="1" destOrd="0" presId="urn:microsoft.com/office/officeart/2005/8/layout/orgChart1#5"/>
    <dgm:cxn modelId="{ED481E73-28D6-4B73-8160-B9521399A70A}" srcId="{7E6155B7-4995-4C78-8AA5-B25AD9CA9D15}" destId="{EB4B9430-AEE9-4F07-9558-A1963671D8B2}" srcOrd="2" destOrd="0" parTransId="{020CF1BF-D44B-4257-9039-3F53B0017274}" sibTransId="{0DD49532-A07F-4474-9873-22E7B1307F6A}"/>
    <dgm:cxn modelId="{91C8F59D-3CCF-4D50-A96E-F9A50049559F}" type="presOf" srcId="{CF61D2F5-24C9-4BFF-94C6-C4445BFB37E9}" destId="{D33500B8-5D2B-4D8B-988D-DB108F974E1C}" srcOrd="1" destOrd="0" presId="urn:microsoft.com/office/officeart/2005/8/layout/orgChart1#5"/>
    <dgm:cxn modelId="{599373D3-1574-4433-AA4E-2D03D9B7E7DB}" type="presOf" srcId="{286E12E6-0483-4B49-A4BB-A455EC9BFD8F}" destId="{55E05FDA-38F0-4358-AC11-31968A923F67}" srcOrd="0" destOrd="0" presId="urn:microsoft.com/office/officeart/2005/8/layout/orgChart1#5"/>
    <dgm:cxn modelId="{D37D2605-20EB-43B7-BC36-36D0152AC3AE}" type="presOf" srcId="{7E6155B7-4995-4C78-8AA5-B25AD9CA9D15}" destId="{43427EBE-CE0D-4AC3-9B5E-69AA9CA00892}" srcOrd="1" destOrd="0" presId="urn:microsoft.com/office/officeart/2005/8/layout/orgChart1#5"/>
    <dgm:cxn modelId="{656F9492-CC86-4E19-A94F-BA70335362D7}" type="presOf" srcId="{7E6155B7-4995-4C78-8AA5-B25AD9CA9D15}" destId="{6912C4F3-1C8F-4040-8D5E-74AE1B2A7534}" srcOrd="0" destOrd="0" presId="urn:microsoft.com/office/officeart/2005/8/layout/orgChart1#5"/>
    <dgm:cxn modelId="{6A031C0F-EEAB-4643-BA4C-83CAB1FF274F}" type="presOf" srcId="{158E0584-C164-4752-AE46-F6600CB7649C}" destId="{9234C454-5634-49FF-969C-CBEA7A58B78D}" srcOrd="0" destOrd="0" presId="urn:microsoft.com/office/officeart/2005/8/layout/orgChart1#5"/>
    <dgm:cxn modelId="{2B3509DB-A698-4D31-9D05-DDF6469E69EA}" type="presOf" srcId="{CF61D2F5-24C9-4BFF-94C6-C4445BFB37E9}" destId="{9FAEF0E1-48EE-4076-9CE8-65737C979C44}" srcOrd="0" destOrd="0" presId="urn:microsoft.com/office/officeart/2005/8/layout/orgChart1#5"/>
    <dgm:cxn modelId="{D140B9B0-D3B3-4568-87F8-417527E527F2}" type="presOf" srcId="{67307E23-035C-47AE-BB1F-6AF84F743B41}" destId="{375ACEBA-DF2B-449E-9D90-8AADF82F47A4}" srcOrd="0" destOrd="0" presId="urn:microsoft.com/office/officeart/2005/8/layout/orgChart1#5"/>
    <dgm:cxn modelId="{AC2A5CD1-8736-4682-8D54-7CDB119E6857}" type="presParOf" srcId="{375ACEBA-DF2B-449E-9D90-8AADF82F47A4}" destId="{BF1B453A-805B-4530-9F23-A78827188361}" srcOrd="0" destOrd="0" presId="urn:microsoft.com/office/officeart/2005/8/layout/orgChart1#5"/>
    <dgm:cxn modelId="{AAC8A584-A2C4-4B92-BAD9-5E0FB78AB134}" type="presParOf" srcId="{BF1B453A-805B-4530-9F23-A78827188361}" destId="{C230DB93-0301-4A20-99FE-EFBE3A10B233}" srcOrd="0" destOrd="0" presId="urn:microsoft.com/office/officeart/2005/8/layout/orgChart1#5"/>
    <dgm:cxn modelId="{AA9F9895-62B6-44BD-96B7-1B2A79FDFD70}" type="presParOf" srcId="{C230DB93-0301-4A20-99FE-EFBE3A10B233}" destId="{6912C4F3-1C8F-4040-8D5E-74AE1B2A7534}" srcOrd="0" destOrd="0" presId="urn:microsoft.com/office/officeart/2005/8/layout/orgChart1#5"/>
    <dgm:cxn modelId="{BF1150A5-2B2D-40BB-88B6-4E31F296A59A}" type="presParOf" srcId="{C230DB93-0301-4A20-99FE-EFBE3A10B233}" destId="{43427EBE-CE0D-4AC3-9B5E-69AA9CA00892}" srcOrd="1" destOrd="0" presId="urn:microsoft.com/office/officeart/2005/8/layout/orgChart1#5"/>
    <dgm:cxn modelId="{60D3BB19-27D9-440D-B797-C9D740D90025}" type="presParOf" srcId="{BF1B453A-805B-4530-9F23-A78827188361}" destId="{90D26DE0-A992-4AE1-80BD-5E165EB47902}" srcOrd="1" destOrd="0" presId="urn:microsoft.com/office/officeart/2005/8/layout/orgChart1#5"/>
    <dgm:cxn modelId="{3154BC63-5FB7-4274-A24E-B9BE32352827}" type="presParOf" srcId="{90D26DE0-A992-4AE1-80BD-5E165EB47902}" destId="{9234C454-5634-49FF-969C-CBEA7A58B78D}" srcOrd="0" destOrd="0" presId="urn:microsoft.com/office/officeart/2005/8/layout/orgChart1#5"/>
    <dgm:cxn modelId="{6D8AEF1B-04C8-42F8-BB09-CDAF56ED2A67}" type="presParOf" srcId="{90D26DE0-A992-4AE1-80BD-5E165EB47902}" destId="{C8984405-FE93-439E-A31B-695E53FED0F7}" srcOrd="1" destOrd="0" presId="urn:microsoft.com/office/officeart/2005/8/layout/orgChart1#5"/>
    <dgm:cxn modelId="{AE187F7A-7F23-45FC-ADA0-23C5BE82BE9D}" type="presParOf" srcId="{C8984405-FE93-439E-A31B-695E53FED0F7}" destId="{D7829E78-2DCE-48F8-976A-BC7DF9776244}" srcOrd="0" destOrd="0" presId="urn:microsoft.com/office/officeart/2005/8/layout/orgChart1#5"/>
    <dgm:cxn modelId="{27B60B79-A85D-4A44-BC24-9F29DCA331F6}" type="presParOf" srcId="{D7829E78-2DCE-48F8-976A-BC7DF9776244}" destId="{96DF7DEC-9BAB-40CA-AFE8-7DFFCD0FD5C7}" srcOrd="0" destOrd="0" presId="urn:microsoft.com/office/officeart/2005/8/layout/orgChart1#5"/>
    <dgm:cxn modelId="{D0AE6B2E-BF16-4747-99C9-7788CA301981}" type="presParOf" srcId="{D7829E78-2DCE-48F8-976A-BC7DF9776244}" destId="{B3786246-022E-4CCE-9469-91246E96CD15}" srcOrd="1" destOrd="0" presId="urn:microsoft.com/office/officeart/2005/8/layout/orgChart1#5"/>
    <dgm:cxn modelId="{D9A09A17-77D6-4D87-8E28-6E12BE97D7DC}" type="presParOf" srcId="{C8984405-FE93-439E-A31B-695E53FED0F7}" destId="{8FBBD26E-CA48-42E1-B915-CE327EAB46E5}" srcOrd="1" destOrd="0" presId="urn:microsoft.com/office/officeart/2005/8/layout/orgChart1#5"/>
    <dgm:cxn modelId="{6D81F241-D70C-46AB-B5F9-4969FF5D14A1}" type="presParOf" srcId="{C8984405-FE93-439E-A31B-695E53FED0F7}" destId="{ADC1F0D5-C57D-4C28-9B2F-F954185947E6}" srcOrd="2" destOrd="0" presId="urn:microsoft.com/office/officeart/2005/8/layout/orgChart1#5"/>
    <dgm:cxn modelId="{79DF54A8-EF64-4BDD-A7C7-F77CC0BE384A}" type="presParOf" srcId="{90D26DE0-A992-4AE1-80BD-5E165EB47902}" destId="{0E7568F4-452C-4E06-BDE6-6AA66839E645}" srcOrd="2" destOrd="0" presId="urn:microsoft.com/office/officeart/2005/8/layout/orgChart1#5"/>
    <dgm:cxn modelId="{77334D44-2B7B-4EFA-A929-08F560511672}" type="presParOf" srcId="{90D26DE0-A992-4AE1-80BD-5E165EB47902}" destId="{B85CC13F-771A-405C-9B38-AC97258FA650}" srcOrd="3" destOrd="0" presId="urn:microsoft.com/office/officeart/2005/8/layout/orgChart1#5"/>
    <dgm:cxn modelId="{D92DF5D1-82A9-4247-BA19-42CBA5C7C0BD}" type="presParOf" srcId="{B85CC13F-771A-405C-9B38-AC97258FA650}" destId="{92607E46-4339-4F14-9BF8-4B125CEA0409}" srcOrd="0" destOrd="0" presId="urn:microsoft.com/office/officeart/2005/8/layout/orgChart1#5"/>
    <dgm:cxn modelId="{A5FFFDF3-65D2-49CB-A0C1-16C3C696D134}" type="presParOf" srcId="{92607E46-4339-4F14-9BF8-4B125CEA0409}" destId="{6893CA1C-BEED-43D5-8016-28783B408517}" srcOrd="0" destOrd="0" presId="urn:microsoft.com/office/officeart/2005/8/layout/orgChart1#5"/>
    <dgm:cxn modelId="{E182AB63-2A56-4DE6-8A90-E812E338B2EC}" type="presParOf" srcId="{92607E46-4339-4F14-9BF8-4B125CEA0409}" destId="{355C9DFA-3B1D-4816-83E9-BC3B818225F9}" srcOrd="1" destOrd="0" presId="urn:microsoft.com/office/officeart/2005/8/layout/orgChart1#5"/>
    <dgm:cxn modelId="{4A3DE06F-534F-450C-9979-6892AFAE5FF0}" type="presParOf" srcId="{B85CC13F-771A-405C-9B38-AC97258FA650}" destId="{18B7BA4A-DB70-4C0F-A36A-655B567CC07E}" srcOrd="1" destOrd="0" presId="urn:microsoft.com/office/officeart/2005/8/layout/orgChart1#5"/>
    <dgm:cxn modelId="{617597F5-B137-4B58-9E85-5147E455A8AB}" type="presParOf" srcId="{B85CC13F-771A-405C-9B38-AC97258FA650}" destId="{CCCD6679-22CC-4755-8366-3033F4CFCDF0}" srcOrd="2" destOrd="0" presId="urn:microsoft.com/office/officeart/2005/8/layout/orgChart1#5"/>
    <dgm:cxn modelId="{DDCA84D8-5A99-4C21-8B15-7095CF427B3D}" type="presParOf" srcId="{90D26DE0-A992-4AE1-80BD-5E165EB47902}" destId="{2377F625-8406-4792-B854-2FFA73FA04F7}" srcOrd="4" destOrd="0" presId="urn:microsoft.com/office/officeart/2005/8/layout/orgChart1#5"/>
    <dgm:cxn modelId="{B0EA9ACD-146D-409F-80EA-465C85043C63}" type="presParOf" srcId="{90D26DE0-A992-4AE1-80BD-5E165EB47902}" destId="{4AD118F1-1209-49D8-BF74-4FA9F2994F05}" srcOrd="5" destOrd="0" presId="urn:microsoft.com/office/officeart/2005/8/layout/orgChart1#5"/>
    <dgm:cxn modelId="{E3DBAEA7-69C8-4C0F-9979-A0E6659B2D0E}" type="presParOf" srcId="{4AD118F1-1209-49D8-BF74-4FA9F2994F05}" destId="{DCF411D0-F1BE-4F8D-B617-385605906756}" srcOrd="0" destOrd="0" presId="urn:microsoft.com/office/officeart/2005/8/layout/orgChart1#5"/>
    <dgm:cxn modelId="{9C166FBA-9578-4F84-BC27-3A7865A3569D}" type="presParOf" srcId="{DCF411D0-F1BE-4F8D-B617-385605906756}" destId="{541BFC63-F6C9-4E45-A32A-49A7041188A1}" srcOrd="0" destOrd="0" presId="urn:microsoft.com/office/officeart/2005/8/layout/orgChart1#5"/>
    <dgm:cxn modelId="{FF8B76C7-F48F-4F7B-B2B9-25E78232397F}" type="presParOf" srcId="{DCF411D0-F1BE-4F8D-B617-385605906756}" destId="{8CB694AA-612F-49BF-84B7-C54086DBE76C}" srcOrd="1" destOrd="0" presId="urn:microsoft.com/office/officeart/2005/8/layout/orgChart1#5"/>
    <dgm:cxn modelId="{1747CAB2-4E61-40AA-8E5C-D4CBDBDC67A3}" type="presParOf" srcId="{4AD118F1-1209-49D8-BF74-4FA9F2994F05}" destId="{E97E614B-6D0B-4016-BA1B-A3D3A4B08E23}" srcOrd="1" destOrd="0" presId="urn:microsoft.com/office/officeart/2005/8/layout/orgChart1#5"/>
    <dgm:cxn modelId="{DD40D3BE-9D74-410C-B241-EF94268FCE27}" type="presParOf" srcId="{4AD118F1-1209-49D8-BF74-4FA9F2994F05}" destId="{F6D4FD93-14FB-452F-A4BE-1BF64DC9B5E6}" srcOrd="2" destOrd="0" presId="urn:microsoft.com/office/officeart/2005/8/layout/orgChart1#5"/>
    <dgm:cxn modelId="{585C8E70-A174-4DE5-9CA3-B9D8A17D548B}" type="presParOf" srcId="{90D26DE0-A992-4AE1-80BD-5E165EB47902}" destId="{55E05FDA-38F0-4358-AC11-31968A923F67}" srcOrd="6" destOrd="0" presId="urn:microsoft.com/office/officeart/2005/8/layout/orgChart1#5"/>
    <dgm:cxn modelId="{B902CC5B-8148-4DFA-B6AB-37DBB7951133}" type="presParOf" srcId="{90D26DE0-A992-4AE1-80BD-5E165EB47902}" destId="{3544BFC4-8DB9-4F46-BF7B-075A48EDB959}" srcOrd="7" destOrd="0" presId="urn:microsoft.com/office/officeart/2005/8/layout/orgChart1#5"/>
    <dgm:cxn modelId="{28C54ED1-D984-4F5D-9216-61A4EF88BE3C}" type="presParOf" srcId="{3544BFC4-8DB9-4F46-BF7B-075A48EDB959}" destId="{DBB302BD-FDAF-4784-80DF-78DB16A76207}" srcOrd="0" destOrd="0" presId="urn:microsoft.com/office/officeart/2005/8/layout/orgChart1#5"/>
    <dgm:cxn modelId="{A4E42B12-DCFF-4179-9F0C-5C10999FD799}" type="presParOf" srcId="{DBB302BD-FDAF-4784-80DF-78DB16A76207}" destId="{9FAEF0E1-48EE-4076-9CE8-65737C979C44}" srcOrd="0" destOrd="0" presId="urn:microsoft.com/office/officeart/2005/8/layout/orgChart1#5"/>
    <dgm:cxn modelId="{E5E8B667-BA71-4E64-B594-F8D3F075FA84}" type="presParOf" srcId="{DBB302BD-FDAF-4784-80DF-78DB16A76207}" destId="{D33500B8-5D2B-4D8B-988D-DB108F974E1C}" srcOrd="1" destOrd="0" presId="urn:microsoft.com/office/officeart/2005/8/layout/orgChart1#5"/>
    <dgm:cxn modelId="{7D830785-9F3C-4BA8-A97D-106ADF8AB476}" type="presParOf" srcId="{3544BFC4-8DB9-4F46-BF7B-075A48EDB959}" destId="{C0223001-8445-475F-9BA1-44B66880C9E7}" srcOrd="1" destOrd="0" presId="urn:microsoft.com/office/officeart/2005/8/layout/orgChart1#5"/>
    <dgm:cxn modelId="{52F5778F-FB9D-40C5-AF5B-8DC2609EFE9C}" type="presParOf" srcId="{3544BFC4-8DB9-4F46-BF7B-075A48EDB959}" destId="{530F53C5-2FC9-4859-AE63-BBE01511E56C}" srcOrd="2" destOrd="0" presId="urn:microsoft.com/office/officeart/2005/8/layout/orgChart1#5"/>
    <dgm:cxn modelId="{F954CB06-4FAD-470C-A059-D2C9A78788BA}" type="presParOf" srcId="{BF1B453A-805B-4530-9F23-A78827188361}" destId="{B4AD6395-50C7-48E2-A8B6-C44C4AC582F8}" srcOrd="2" destOrd="0" presId="urn:microsoft.com/office/officeart/2005/8/layout/orgChart1#5"/>
  </dgm:cxnLst>
  <dgm:bg/>
  <dgm:whole/>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6" loCatId="hierarchy" qsTypeId="urn:microsoft.com/office/officeart/2005/8/quickstyle/simple1#4" qsCatId="simple" csTypeId="urn:microsoft.com/office/officeart/2005/8/colors/accent1_2#6" csCatId="accent1" phldr="1"/>
      <dgm:spPr/>
      <dgm:t>
        <a:bodyPr/>
        <a:p>
          <a:endParaRPr lang="zh-CN" altLang="en-US"/>
        </a:p>
      </dgm:t>
    </dgm:pt>
    <dgm:pt modelId="{3E5BD1D4-9C3E-4999-9454-5D6C5674CAAD}">
      <dgm:prSet phldrT="[文本]"/>
      <dgm:spPr/>
      <dgm:t>
        <a:bodyPr/>
        <a:p>
          <a:r>
            <a:rPr lang="zh-CN" altLang="en-US"/>
            <a:t>系统管理</a:t>
          </a:r>
        </a:p>
      </dgm:t>
    </dgm:pt>
    <dgm:pt modelId="{DA1D1A1C-F629-4D39-BC19-F170E4E8D807}" cxnId="{A5138538-C654-4F73-8090-B9AE2C67E09C}" type="parTrans">
      <dgm:prSet/>
      <dgm:spPr/>
      <dgm:t>
        <a:bodyPr/>
        <a:p>
          <a:endParaRPr lang="zh-CN" altLang="en-US"/>
        </a:p>
      </dgm:t>
    </dgm:pt>
    <dgm:pt modelId="{8F016789-3856-4731-A012-354862C782C3}" cxnId="{A5138538-C654-4F73-8090-B9AE2C67E09C}" type="sibTrans">
      <dgm:prSet/>
      <dgm:spPr/>
      <dgm:t>
        <a:bodyPr/>
        <a:p>
          <a:endParaRPr lang="zh-CN" altLang="en-US"/>
        </a:p>
      </dgm:t>
    </dgm:pt>
    <dgm:pt modelId="{5B7F20B3-A0C0-446F-A7ED-A45DABF8BBC3}">
      <dgm:prSet phldrT="[文本]"/>
      <dgm:spPr/>
      <dgm:t>
        <a:bodyPr/>
        <a:p>
          <a:r>
            <a:rPr lang="zh-CN" altLang="en-US"/>
            <a:t>订单管理</a:t>
          </a:r>
        </a:p>
      </dgm:t>
    </dgm:pt>
    <dgm:pt modelId="{80659933-8F82-40CF-BAF7-75F04EDD5D01}" cxnId="{1A7418DE-2295-42FA-8FE3-E2174DE8A21C}" type="parTrans">
      <dgm:prSet/>
      <dgm:spPr/>
      <dgm:t>
        <a:bodyPr/>
        <a:p>
          <a:endParaRPr lang="zh-CN" altLang="en-US"/>
        </a:p>
      </dgm:t>
    </dgm:pt>
    <dgm:pt modelId="{963204B2-A46B-4572-91A1-302714971F21}" cxnId="{1A7418DE-2295-42FA-8FE3-E2174DE8A21C}" type="sibTrans">
      <dgm:prSet/>
      <dgm:spPr/>
      <dgm:t>
        <a:bodyPr/>
        <a:p>
          <a:endParaRPr lang="zh-CN" altLang="en-US"/>
        </a:p>
      </dgm:t>
    </dgm:pt>
    <dgm:pt modelId="{4913F0E5-D387-444B-B46F-1B51903EC91B}">
      <dgm:prSet phldrT="[文本]"/>
      <dgm:spPr/>
      <dgm:t>
        <a:bodyPr/>
        <a:p>
          <a:r>
            <a:rPr lang="zh-CN" altLang="en-US"/>
            <a:t>生产管理</a:t>
          </a:r>
        </a:p>
      </dgm:t>
    </dgm:pt>
    <dgm:pt modelId="{48E27A14-45D7-40D2-892E-D4BE204C8C77}" cxnId="{C6454A86-4C7F-4AC1-AB14-11847D7ACA4B}" type="parTrans">
      <dgm:prSet/>
      <dgm:spPr/>
      <dgm:t>
        <a:bodyPr/>
        <a:p>
          <a:endParaRPr lang="zh-CN" altLang="en-US"/>
        </a:p>
      </dgm:t>
    </dgm:pt>
    <dgm:pt modelId="{AF7F4C0A-947D-424E-B69E-A3B718954EDC}" cxnId="{C6454A86-4C7F-4AC1-AB14-11847D7ACA4B}" type="sibTrans">
      <dgm:prSet/>
      <dgm:spPr/>
      <dgm:t>
        <a:bodyPr/>
        <a:p>
          <a:endParaRPr lang="zh-CN" altLang="en-US"/>
        </a:p>
      </dgm:t>
    </dgm:pt>
    <dgm:pt modelId="{81D8911E-3F7A-43B6-B1FE-0EE0AA6ECF8E}">
      <dgm:prSet phldrT="[文本]"/>
      <dgm:spPr/>
      <dgm:t>
        <a:bodyPr/>
        <a:p>
          <a:r>
            <a:rPr lang="zh-CN" altLang="en-US"/>
            <a:t>会员管理</a:t>
          </a:r>
        </a:p>
      </dgm:t>
    </dgm:pt>
    <dgm:pt modelId="{813B0649-49DC-4B6E-B8EA-3711194AB759}" cxnId="{C7553AED-D99D-4223-8194-043173F591E4}" type="parTrans">
      <dgm:prSet/>
      <dgm:spPr/>
      <dgm:t>
        <a:bodyPr/>
        <a:p>
          <a:endParaRPr lang="zh-CN" altLang="en-US"/>
        </a:p>
      </dgm:t>
    </dgm:pt>
    <dgm:pt modelId="{494010EE-6E6D-4048-A4E5-17E495D6B3AD}" cxnId="{C7553AED-D99D-4223-8194-043173F591E4}" type="sibTrans">
      <dgm:prSet/>
      <dgm:spPr/>
      <dgm:t>
        <a:bodyPr/>
        <a:p>
          <a:endParaRPr lang="zh-CN" altLang="en-US"/>
        </a:p>
      </dgm:t>
    </dgm:pt>
    <dgm:pt modelId="{39C05100-E127-4734-B4D9-C6C3FE78C12B}">
      <dgm:prSet/>
      <dgm:spPr/>
      <dgm:t>
        <a:bodyPr/>
        <a:p>
          <a:r>
            <a:rPr lang="zh-CN" altLang="en-US"/>
            <a:t>财务管理</a:t>
          </a:r>
        </a:p>
      </dgm:t>
    </dgm:pt>
    <dgm:pt modelId="{3BF04C10-0304-45F8-9623-25C3765CD37B}" cxnId="{5657EC0F-8CA7-4D13-B5DF-554ABEC699F0}" type="parTrans">
      <dgm:prSet/>
      <dgm:spPr/>
      <dgm:t>
        <a:bodyPr/>
        <a:p>
          <a:endParaRPr lang="zh-CN" altLang="en-US"/>
        </a:p>
      </dgm:t>
    </dgm:pt>
    <dgm:pt modelId="{3CF0D656-0E38-4C56-BD3A-9E9F9B04E069}" cxnId="{5657EC0F-8CA7-4D13-B5DF-554ABEC699F0}" type="sibTrans">
      <dgm:prSet/>
      <dgm:spPr/>
      <dgm:t>
        <a:bodyPr/>
        <a:p>
          <a:endParaRPr lang="zh-CN" altLang="en-US"/>
        </a:p>
      </dgm:t>
    </dgm:pt>
    <dgm:pt modelId="{917A3504-6552-436D-BCD0-F13905EAA715}">
      <dgm:prSet/>
      <dgm:spPr/>
      <dgm:t>
        <a:bodyPr/>
        <a:p>
          <a:r>
            <a:rPr lang="zh-CN" altLang="en-US"/>
            <a:t>设计管理</a:t>
          </a:r>
        </a:p>
      </dgm:t>
    </dgm:pt>
    <dgm:pt modelId="{A471007A-E050-4D04-B6FA-BE7A568ED2D7}" cxnId="{43BD8136-834B-41C8-AC76-D327222FC0A6}" type="parTrans">
      <dgm:prSet/>
      <dgm:spPr/>
      <dgm:t>
        <a:bodyPr/>
        <a:p>
          <a:endParaRPr lang="zh-CN" altLang="en-US"/>
        </a:p>
      </dgm:t>
    </dgm:pt>
    <dgm:pt modelId="{E74BBD4E-474E-4426-9FB0-3119E8D91B88}" cxnId="{43BD8136-834B-41C8-AC76-D327222FC0A6}" type="sibTrans">
      <dgm:prSet/>
      <dgm:spPr/>
      <dgm:t>
        <a:bodyPr/>
        <a:p>
          <a:endParaRPr lang="zh-CN" altLang="en-US"/>
        </a:p>
      </dgm:t>
    </dgm:pt>
    <dgm:pt modelId="{E06516BB-08B0-4321-B333-949DE1FD1FEA}">
      <dgm:prSet/>
      <dgm:spPr/>
      <dgm:t>
        <a:bodyPr/>
        <a:p>
          <a:r>
            <a:rPr lang="zh-CN" altLang="en-US"/>
            <a:t>数据记录</a:t>
          </a:r>
        </a:p>
      </dgm:t>
    </dgm:pt>
    <dgm:pt modelId="{05C2B2C9-D83A-422D-8EAC-050797C5841D}" cxnId="{E862E01E-9735-4DC0-BDF3-0A90776CA9AB}" type="parTrans">
      <dgm:prSet/>
      <dgm:spPr/>
      <dgm:t>
        <a:bodyPr/>
        <a:p>
          <a:endParaRPr lang="zh-CN" altLang="en-US"/>
        </a:p>
      </dgm:t>
    </dgm:pt>
    <dgm:pt modelId="{F453E165-8F22-4086-93AB-7CDC2AD6EA9D}" cxnId="{E862E01E-9735-4DC0-BDF3-0A90776CA9AB}" type="sibTrans">
      <dgm:prSet/>
      <dgm:spPr/>
      <dgm:t>
        <a:bodyPr/>
        <a:p>
          <a:endParaRPr lang="zh-CN" altLang="en-US"/>
        </a:p>
      </dgm:t>
    </dgm:pt>
    <dgm:pt modelId="{3A781806-5DBC-4935-80DD-F01C3F0B2597}">
      <dgm:prSet/>
      <dgm:spPr/>
      <dgm:t>
        <a:bodyPr/>
        <a:p>
          <a:r>
            <a:rPr lang="zh-CN" altLang="en-US"/>
            <a:t>后台权限管理</a:t>
          </a:r>
        </a:p>
      </dgm:t>
    </dgm:pt>
    <dgm:pt modelId="{76A824D8-E737-4803-A26A-515A24CDA81E}" cxnId="{179521C7-6301-4CD6-8824-5B04E810CAC9}" type="parTrans">
      <dgm:prSet/>
      <dgm:spPr/>
      <dgm:t>
        <a:bodyPr/>
        <a:p>
          <a:endParaRPr lang="zh-CN" altLang="en-US"/>
        </a:p>
      </dgm:t>
    </dgm:pt>
    <dgm:pt modelId="{55379F71-31F9-4C1E-B04A-01F0FBF4AC9D}" cxnId="{179521C7-6301-4CD6-8824-5B04E810CAC9}" type="sibTrans">
      <dgm:prSet/>
      <dgm:spPr/>
      <dgm:t>
        <a:bodyPr/>
        <a:p>
          <a:endParaRPr lang="zh-CN" altLang="en-US"/>
        </a:p>
      </dgm:t>
    </dgm:pt>
    <dgm:pt modelId="{6ABAF8C8-1147-4611-93D7-9D3B1D1C13AF}">
      <dgm:prSet/>
      <dgm:spPr/>
      <dgm:t>
        <a:bodyPr/>
        <a:p>
          <a:r>
            <a:rPr lang="zh-CN" altLang="en-US"/>
            <a:t>前台权限管理</a:t>
          </a:r>
        </a:p>
      </dgm:t>
    </dgm:pt>
    <dgm:pt modelId="{C74EAE39-8C62-4616-BEDF-B7AD8EA7E306}" cxnId="{DF8477D3-A15B-417C-8DFE-CD79B731DEDE}" type="parTrans">
      <dgm:prSet/>
      <dgm:spPr/>
      <dgm:t>
        <a:bodyPr/>
        <a:p>
          <a:endParaRPr lang="zh-CN" altLang="en-US"/>
        </a:p>
      </dgm:t>
    </dgm:pt>
    <dgm:pt modelId="{91B092F5-47B9-449F-9081-ACFF74604094}" cxnId="{DF8477D3-A15B-417C-8DFE-CD79B731DEDE}" type="sibTrans">
      <dgm:prSet/>
      <dgm:spPr/>
      <dgm:t>
        <a:bodyPr/>
        <a:p>
          <a:endParaRPr lang="zh-CN" altLang="en-US"/>
        </a:p>
      </dgm:t>
    </dgm:pt>
    <dgm:pt modelId="{19C80E6D-1CA5-4224-B440-1FE289BD06B1}" type="asst">
      <dgm:prSet/>
      <dgm:spPr/>
      <dgm:t>
        <a:bodyPr/>
        <a:p>
          <a:r>
            <a:rPr lang="zh-CN" altLang="en-US"/>
            <a:t>申述管理</a:t>
          </a:r>
        </a:p>
      </dgm:t>
    </dgm:pt>
    <dgm:pt modelId="{61672D91-64F0-44CC-BABA-47FF341D2953}" cxnId="{3BED81A3-F3FD-4012-937B-46A9270CDA39}" type="parTrans">
      <dgm:prSet/>
      <dgm:spPr/>
      <dgm:t>
        <a:bodyPr/>
        <a:p>
          <a:endParaRPr lang="zh-CN" altLang="en-US"/>
        </a:p>
      </dgm:t>
    </dgm:pt>
    <dgm:pt modelId="{2E4EE43C-E668-4163-BB0D-0E236E6BEA2E}" cxnId="{3BED81A3-F3FD-4012-937B-46A9270CDA39}" type="sibTrans">
      <dgm:prSet/>
      <dgm:spPr/>
      <dgm:t>
        <a:bodyPr/>
        <a:p>
          <a:endParaRPr lang="zh-CN" altLang="en-US"/>
        </a:p>
      </dgm:t>
    </dgm:pt>
    <dgm:pt modelId="{9530362A-8B2E-4C52-8C80-333083687223}" type="asst">
      <dgm:prSet/>
      <dgm:spPr/>
      <dgm:t>
        <a:bodyPr/>
        <a:p>
          <a:r>
            <a:rPr lang="zh-CN" altLang="en-US"/>
            <a:t>常规管理</a:t>
          </a:r>
        </a:p>
      </dgm:t>
    </dgm:pt>
    <dgm:pt modelId="{BC0B3244-902A-4CA2-835C-1CBA70AC3284}" cxnId="{07BE5E2D-67B7-4ADC-A945-9B3B9B6C8B13}" type="parTrans">
      <dgm:prSet/>
      <dgm:spPr/>
      <dgm:t>
        <a:bodyPr/>
        <a:p>
          <a:endParaRPr lang="zh-CN" altLang="en-US"/>
        </a:p>
      </dgm:t>
    </dgm:pt>
    <dgm:pt modelId="{2616E80C-5869-42E3-8030-389630D0BA8B}" cxnId="{07BE5E2D-67B7-4ADC-A945-9B3B9B6C8B13}" type="sibTrans">
      <dgm:prSet/>
      <dgm:spPr/>
      <dgm:t>
        <a:bodyPr/>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t>
        <a:bodyPr/>
        <a:p>
          <a:endParaRPr lang="zh-CN" altLang="en-US"/>
        </a:p>
      </dgm:t>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t>
        <a:bodyPr/>
        <a:p>
          <a:endParaRPr lang="zh-CN" altLang="en-US"/>
        </a:p>
      </dgm:t>
    </dgm:pt>
    <dgm:pt modelId="{20876CDF-7460-44CF-A594-E289D6712FE4}" type="pres">
      <dgm:prSet presAssocID="{3E5BD1D4-9C3E-4999-9454-5D6C5674CAAD}" presName="rootConnector1" presStyleLbl="node1" presStyleIdx="0" presStyleCnt="0"/>
      <dgm:spPr/>
      <dgm:t>
        <a:bodyPr/>
        <a:p>
          <a:endParaRPr lang="zh-CN" altLang="en-US"/>
        </a:p>
      </dgm:t>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t>
        <a:bodyPr/>
        <a:p>
          <a:endParaRPr lang="zh-CN" altLang="en-US"/>
        </a:p>
      </dgm:t>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t>
        <a:bodyPr/>
        <a:p>
          <a:endParaRPr lang="zh-CN" altLang="en-US"/>
        </a:p>
      </dgm:t>
    </dgm:pt>
    <dgm:pt modelId="{6E576C03-FC63-4C67-A0AD-DD03522AFEFA}" type="pres">
      <dgm:prSet presAssocID="{5B7F20B3-A0C0-446F-A7ED-A45DABF8BBC3}" presName="rootConnector" presStyleLbl="node2" presStyleIdx="0" presStyleCnt="8"/>
      <dgm:spPr/>
      <dgm:t>
        <a:bodyPr/>
        <a:p>
          <a:endParaRPr lang="zh-CN" altLang="en-US"/>
        </a:p>
      </dgm:t>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t>
        <a:bodyPr/>
        <a:p>
          <a:endParaRPr lang="zh-CN" altLang="en-US"/>
        </a:p>
      </dgm:t>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t>
        <a:bodyPr/>
        <a:p>
          <a:endParaRPr lang="zh-CN" altLang="en-US"/>
        </a:p>
      </dgm:t>
    </dgm:pt>
    <dgm:pt modelId="{D6DE6525-EF8E-4FD7-83DF-923C4E6C1461}" type="pres">
      <dgm:prSet presAssocID="{4913F0E5-D387-444B-B46F-1B51903EC91B}" presName="rootConnector" presStyleLbl="node2" presStyleIdx="1" presStyleCnt="8"/>
      <dgm:spPr/>
      <dgm:t>
        <a:bodyPr/>
        <a:p>
          <a:endParaRPr lang="zh-CN" altLang="en-US"/>
        </a:p>
      </dgm:t>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t>
        <a:bodyPr/>
        <a:p>
          <a:endParaRPr lang="zh-CN" altLang="en-US"/>
        </a:p>
      </dgm:t>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t>
        <a:bodyPr/>
        <a:p>
          <a:endParaRPr lang="zh-CN" altLang="en-US"/>
        </a:p>
      </dgm:t>
    </dgm:pt>
    <dgm:pt modelId="{EC36A1D1-3D49-4169-9EE8-B9202572334C}" type="pres">
      <dgm:prSet presAssocID="{81D8911E-3F7A-43B6-B1FE-0EE0AA6ECF8E}" presName="rootConnector" presStyleLbl="node2" presStyleIdx="2" presStyleCnt="8"/>
      <dgm:spPr/>
      <dgm:t>
        <a:bodyPr/>
        <a:p>
          <a:endParaRPr lang="zh-CN" altLang="en-US"/>
        </a:p>
      </dgm:t>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t>
        <a:bodyPr/>
        <a:p>
          <a:endParaRPr lang="zh-CN" altLang="en-US"/>
        </a:p>
      </dgm:t>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t>
        <a:bodyPr/>
        <a:p>
          <a:endParaRPr lang="zh-CN" altLang="en-US"/>
        </a:p>
      </dgm:t>
    </dgm:pt>
    <dgm:pt modelId="{8016191E-F9C6-4928-A89F-A81DDEE8B944}" type="pres">
      <dgm:prSet presAssocID="{39C05100-E127-4734-B4D9-C6C3FE78C12B}" presName="rootConnector" presStyleLbl="node2" presStyleIdx="3" presStyleCnt="8"/>
      <dgm:spPr/>
      <dgm:t>
        <a:bodyPr/>
        <a:p>
          <a:endParaRPr lang="zh-CN" altLang="en-US"/>
        </a:p>
      </dgm:t>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t>
        <a:bodyPr/>
        <a:p>
          <a:endParaRPr lang="zh-CN" altLang="en-US"/>
        </a:p>
      </dgm:t>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t>
        <a:bodyPr/>
        <a:p>
          <a:endParaRPr lang="zh-CN" altLang="en-US"/>
        </a:p>
      </dgm:t>
    </dgm:pt>
    <dgm:pt modelId="{575F0F31-41DB-416A-BA02-1121B6E73CDB}" type="pres">
      <dgm:prSet presAssocID="{917A3504-6552-436D-BCD0-F13905EAA715}" presName="rootConnector" presStyleLbl="node2" presStyleIdx="4" presStyleCnt="8"/>
      <dgm:spPr/>
      <dgm:t>
        <a:bodyPr/>
        <a:p>
          <a:endParaRPr lang="zh-CN" altLang="en-US"/>
        </a:p>
      </dgm:t>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t>
        <a:bodyPr/>
        <a:p>
          <a:endParaRPr lang="zh-CN" altLang="en-US"/>
        </a:p>
      </dgm:t>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t>
        <a:bodyPr/>
        <a:p>
          <a:endParaRPr lang="zh-CN" altLang="en-US"/>
        </a:p>
      </dgm:t>
    </dgm:pt>
    <dgm:pt modelId="{5015E57D-007F-426A-9D40-25BC7519861F}" type="pres">
      <dgm:prSet presAssocID="{E06516BB-08B0-4321-B333-949DE1FD1FEA}" presName="rootConnector" presStyleLbl="node2" presStyleIdx="5" presStyleCnt="8"/>
      <dgm:spPr/>
      <dgm:t>
        <a:bodyPr/>
        <a:p>
          <a:endParaRPr lang="zh-CN" altLang="en-US"/>
        </a:p>
      </dgm:t>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t>
        <a:bodyPr/>
        <a:p>
          <a:endParaRPr lang="zh-CN" altLang="en-US"/>
        </a:p>
      </dgm:t>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t>
        <a:bodyPr/>
        <a:p>
          <a:endParaRPr lang="zh-CN" altLang="en-US"/>
        </a:p>
      </dgm:t>
    </dgm:pt>
    <dgm:pt modelId="{026680F4-91D6-494B-BD24-D33CB19FA614}" type="pres">
      <dgm:prSet presAssocID="{3A781806-5DBC-4935-80DD-F01C3F0B2597}" presName="rootConnector" presStyleLbl="node2" presStyleIdx="6" presStyleCnt="8"/>
      <dgm:spPr/>
      <dgm:t>
        <a:bodyPr/>
        <a:p>
          <a:endParaRPr lang="zh-CN" altLang="en-US"/>
        </a:p>
      </dgm:t>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t>
        <a:bodyPr/>
        <a:p>
          <a:endParaRPr lang="zh-CN" altLang="en-US"/>
        </a:p>
      </dgm:t>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t>
        <a:bodyPr/>
        <a:p>
          <a:endParaRPr lang="zh-CN" altLang="en-US"/>
        </a:p>
      </dgm:t>
    </dgm:pt>
    <dgm:pt modelId="{BE50E600-0738-4587-8F77-F4B6E84D1C6C}" type="pres">
      <dgm:prSet presAssocID="{6ABAF8C8-1147-4611-93D7-9D3B1D1C13AF}" presName="rootConnector" presStyleLbl="node2" presStyleIdx="7" presStyleCnt="8"/>
      <dgm:spPr/>
      <dgm:t>
        <a:bodyPr/>
        <a:p>
          <a:endParaRPr lang="zh-CN" altLang="en-US"/>
        </a:p>
      </dgm:t>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t>
        <a:bodyPr/>
        <a:p>
          <a:endParaRPr lang="zh-CN" altLang="en-US"/>
        </a:p>
      </dgm:t>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t>
        <a:bodyPr/>
        <a:p>
          <a:endParaRPr lang="zh-CN" altLang="en-US"/>
        </a:p>
      </dgm:t>
    </dgm:pt>
    <dgm:pt modelId="{60B8945A-C031-476A-B418-814C05D2E9E0}" type="pres">
      <dgm:prSet presAssocID="{19C80E6D-1CA5-4224-B440-1FE289BD06B1}" presName="rootConnector3" presStyleLbl="asst1" presStyleIdx="0" presStyleCnt="2"/>
      <dgm:spPr/>
      <dgm:t>
        <a:bodyPr/>
        <a:p>
          <a:endParaRPr lang="zh-CN" altLang="en-US"/>
        </a:p>
      </dgm:t>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t>
        <a:bodyPr/>
        <a:p>
          <a:endParaRPr lang="zh-CN" altLang="en-US"/>
        </a:p>
      </dgm:t>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t>
        <a:bodyPr/>
        <a:p>
          <a:endParaRPr lang="zh-CN" altLang="en-US"/>
        </a:p>
      </dgm:t>
    </dgm:pt>
    <dgm:pt modelId="{8E8CCDA1-CB9A-4E5F-8A84-245B7B82E31E}" type="pres">
      <dgm:prSet presAssocID="{9530362A-8B2E-4C52-8C80-333083687223}" presName="rootConnector3" presStyleLbl="asst1" presStyleIdx="1" presStyleCnt="2"/>
      <dgm:spPr/>
      <dgm:t>
        <a:bodyPr/>
        <a:p>
          <a:endParaRPr lang="zh-CN" altLang="en-US"/>
        </a:p>
      </dgm:t>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DF8477D3-A15B-417C-8DFE-CD79B731DEDE}" srcId="{3E5BD1D4-9C3E-4999-9454-5D6C5674CAAD}" destId="{6ABAF8C8-1147-4611-93D7-9D3B1D1C13AF}" srcOrd="7" destOrd="0" parTransId="{C74EAE39-8C62-4616-BEDF-B7AD8EA7E306}" sibTransId="{91B092F5-47B9-449F-9081-ACFF74604094}"/>
    <dgm:cxn modelId="{440C4C47-DF0A-4470-9173-3C330BE0289E}" type="presOf" srcId="{61672D91-64F0-44CC-BABA-47FF341D2953}" destId="{D71CC2D7-D16C-4880-BEA9-0B05820A36BB}" srcOrd="0" destOrd="0" presId="urn:microsoft.com/office/officeart/2005/8/layout/orgChart1#6"/>
    <dgm:cxn modelId="{AD2F7B2E-37C4-47F8-8293-DD25A343E25A}" type="presOf" srcId="{5B7F20B3-A0C0-446F-A7ED-A45DABF8BBC3}" destId="{6E576C03-FC63-4C67-A0AD-DD03522AFEFA}" srcOrd="1" destOrd="0" presId="urn:microsoft.com/office/officeart/2005/8/layout/orgChart1#6"/>
    <dgm:cxn modelId="{E2C034A2-47EE-4969-A379-358C3280A341}" type="presOf" srcId="{81D8911E-3F7A-43B6-B1FE-0EE0AA6ECF8E}" destId="{EC36A1D1-3D49-4169-9EE8-B9202572334C}" srcOrd="1" destOrd="0" presId="urn:microsoft.com/office/officeart/2005/8/layout/orgChart1#6"/>
    <dgm:cxn modelId="{39A1B6B6-BD5B-4941-8CAA-8DE2B0037A4F}" type="presOf" srcId="{C74EAE39-8C62-4616-BEDF-B7AD8EA7E306}" destId="{784C10F7-C1A1-44BE-8D11-73402829A329}" srcOrd="0" destOrd="0" presId="urn:microsoft.com/office/officeart/2005/8/layout/orgChart1#6"/>
    <dgm:cxn modelId="{CC014BC5-8C78-417F-99EE-C3E00E2E9EB2}" type="presOf" srcId="{39C05100-E127-4734-B4D9-C6C3FE78C12B}" destId="{8016191E-F9C6-4928-A89F-A81DDEE8B944}" srcOrd="1" destOrd="0" presId="urn:microsoft.com/office/officeart/2005/8/layout/orgChart1#6"/>
    <dgm:cxn modelId="{DB8AC02A-C239-4F5A-961B-D251338B9B9C}" type="presOf" srcId="{917A3504-6552-436D-BCD0-F13905EAA715}" destId="{5A319EEC-D746-49AF-8499-84FB365D2C86}" srcOrd="0" destOrd="0" presId="urn:microsoft.com/office/officeart/2005/8/layout/orgChart1#6"/>
    <dgm:cxn modelId="{F0DBCA9F-81C6-49E2-800F-3BEA35CFD365}" type="presOf" srcId="{19C80E6D-1CA5-4224-B440-1FE289BD06B1}" destId="{D1B906E7-D94A-4BC3-A93B-A8D5EAF9B9A1}" srcOrd="0" destOrd="0" presId="urn:microsoft.com/office/officeart/2005/8/layout/orgChart1#6"/>
    <dgm:cxn modelId="{179521C7-6301-4CD6-8824-5B04E810CAC9}" srcId="{3E5BD1D4-9C3E-4999-9454-5D6C5674CAAD}" destId="{3A781806-5DBC-4935-80DD-F01C3F0B2597}" srcOrd="6" destOrd="0" parTransId="{76A824D8-E737-4803-A26A-515A24CDA81E}" sibTransId="{55379F71-31F9-4C1E-B04A-01F0FBF4AC9D}"/>
    <dgm:cxn modelId="{F7FC704B-EE04-46AD-AB62-CE55A15662BB}" type="presOf" srcId="{917A3504-6552-436D-BCD0-F13905EAA715}" destId="{575F0F31-41DB-416A-BA02-1121B6E73CDB}" srcOrd="1" destOrd="0" presId="urn:microsoft.com/office/officeart/2005/8/layout/orgChart1#6"/>
    <dgm:cxn modelId="{D8538BA5-9F79-481F-B1B5-F8972E7C2A27}" type="presOf" srcId="{9530362A-8B2E-4C52-8C80-333083687223}" destId="{8E8CCDA1-CB9A-4E5F-8A84-245B7B82E31E}" srcOrd="1" destOrd="0" presId="urn:microsoft.com/office/officeart/2005/8/layout/orgChart1#6"/>
    <dgm:cxn modelId="{8E33EA42-08C9-4BA1-BA00-1660417E76FC}" type="presOf" srcId="{6ABAF8C8-1147-4611-93D7-9D3B1D1C13AF}" destId="{AB4DF752-2AEC-4D82-ADFA-C0B875F11101}" srcOrd="0" destOrd="0" presId="urn:microsoft.com/office/officeart/2005/8/layout/orgChart1#6"/>
    <dgm:cxn modelId="{298A99AB-D38F-4AC3-9820-09006FC4CE2A}" type="presOf" srcId="{48E27A14-45D7-40D2-892E-D4BE204C8C77}" destId="{EBBE64D6-FA80-4B9D-8437-3427378A34F1}" srcOrd="0" destOrd="0" presId="urn:microsoft.com/office/officeart/2005/8/layout/orgChart1#6"/>
    <dgm:cxn modelId="{5DEF05D5-F692-4CF8-BBE5-0E6B1474C622}" type="presOf" srcId="{05C2B2C9-D83A-422D-8EAC-050797C5841D}" destId="{26FF654D-4A8B-4DB7-97FA-3468A4EBFA70}" srcOrd="0" destOrd="0" presId="urn:microsoft.com/office/officeart/2005/8/layout/orgChart1#6"/>
    <dgm:cxn modelId="{88E341A1-751A-4AF7-8318-E2BFAF6ED0EF}" type="presOf" srcId="{9530362A-8B2E-4C52-8C80-333083687223}" destId="{3F7E6003-1FD4-422A-A826-ED81764740CB}" srcOrd="0" destOrd="0" presId="urn:microsoft.com/office/officeart/2005/8/layout/orgChart1#6"/>
    <dgm:cxn modelId="{E5D657F7-4770-4A41-B63C-EC3FF9AEA2D8}" type="presOf" srcId="{5B7F20B3-A0C0-446F-A7ED-A45DABF8BBC3}" destId="{E3E3D178-F2F5-465E-A791-70E9EA80D432}" srcOrd="0" destOrd="0" presId="urn:microsoft.com/office/officeart/2005/8/layout/orgChart1#6"/>
    <dgm:cxn modelId="{1C01E3FB-F1B2-4EDD-B188-87717433B970}" type="presOf" srcId="{3A781806-5DBC-4935-80DD-F01C3F0B2597}" destId="{45E2BDD8-8C08-45D1-8B8B-CF21918FF6A8}" srcOrd="0" destOrd="0" presId="urn:microsoft.com/office/officeart/2005/8/layout/orgChart1#6"/>
    <dgm:cxn modelId="{DA59EE60-A67C-443C-ADF2-62BF0EEC001A}" type="presOf" srcId="{4913F0E5-D387-444B-B46F-1B51903EC91B}" destId="{A0577120-5E89-4FF9-AFF5-678C267B7766}" srcOrd="0" destOrd="0" presId="urn:microsoft.com/office/officeart/2005/8/layout/orgChart1#6"/>
    <dgm:cxn modelId="{A21E457D-4780-4EE9-AD87-34C48AE9DC86}" type="presOf" srcId="{80659933-8F82-40CF-BAF7-75F04EDD5D01}" destId="{C7DA6019-9BF9-4CBD-A891-34EE7F2696EF}" srcOrd="0" destOrd="0" presId="urn:microsoft.com/office/officeart/2005/8/layout/orgChart1#6"/>
    <dgm:cxn modelId="{2330AE1F-07AD-4EFE-A295-6CCB8A4FDCAF}" type="presOf" srcId="{E06516BB-08B0-4321-B333-949DE1FD1FEA}" destId="{ED4194AE-35D0-41C2-8242-84C01C97DAE6}" srcOrd="0" destOrd="0" presId="urn:microsoft.com/office/officeart/2005/8/layout/orgChart1#6"/>
    <dgm:cxn modelId="{8E7B2ED7-C2F7-4223-A11A-ADE870D180D7}" type="presOf" srcId="{BC0B3244-902A-4CA2-835C-1CBA70AC3284}" destId="{7077D38E-4015-4EA8-899A-19F7AF7EF9DC}" srcOrd="0" destOrd="0" presId="urn:microsoft.com/office/officeart/2005/8/layout/orgChart1#6"/>
    <dgm:cxn modelId="{9B33AB3C-8246-4FA4-9627-AF90A764EB4F}" type="presOf" srcId="{A471007A-E050-4D04-B6FA-BE7A568ED2D7}" destId="{A258B394-3C1C-4DBD-B28D-63BEE36A0204}" srcOrd="0" destOrd="0" presId="urn:microsoft.com/office/officeart/2005/8/layout/orgChart1#6"/>
    <dgm:cxn modelId="{A5138538-C654-4F73-8090-B9AE2C67E09C}" srcId="{6D37C5C4-C36C-4F22-AB15-B0D6B295E427}" destId="{3E5BD1D4-9C3E-4999-9454-5D6C5674CAAD}" srcOrd="0" destOrd="0" parTransId="{DA1D1A1C-F629-4D39-BC19-F170E4E8D807}" sibTransId="{8F016789-3856-4731-A012-354862C782C3}"/>
    <dgm:cxn modelId="{97F8EE7A-A4DA-4410-84B4-75DE20EB7913}" type="presOf" srcId="{3E5BD1D4-9C3E-4999-9454-5D6C5674CAAD}" destId="{246440C7-E1A7-4893-A1A4-D2213EE03B0D}" srcOrd="0" destOrd="0" presId="urn:microsoft.com/office/officeart/2005/8/layout/orgChart1#6"/>
    <dgm:cxn modelId="{EA5DDE54-F074-4463-9DD7-19A76DAD8947}" type="presOf" srcId="{813B0649-49DC-4B6E-B8EA-3711194AB759}" destId="{287A6664-BF96-4295-AF01-CA15922059D6}" srcOrd="0" destOrd="0" presId="urn:microsoft.com/office/officeart/2005/8/layout/orgChart1#6"/>
    <dgm:cxn modelId="{C6454A86-4C7F-4AC1-AB14-11847D7ACA4B}" srcId="{3E5BD1D4-9C3E-4999-9454-5D6C5674CAAD}" destId="{4913F0E5-D387-444B-B46F-1B51903EC91B}" srcOrd="1" destOrd="0" parTransId="{48E27A14-45D7-40D2-892E-D4BE204C8C77}" sibTransId="{AF7F4C0A-947D-424E-B69E-A3B718954EDC}"/>
    <dgm:cxn modelId="{6C1A3818-BCDE-4496-A88B-93164C477907}" type="presOf" srcId="{4913F0E5-D387-444B-B46F-1B51903EC91B}" destId="{D6DE6525-EF8E-4FD7-83DF-923C4E6C1461}" srcOrd="1" destOrd="0" presId="urn:microsoft.com/office/officeart/2005/8/layout/orgChart1#6"/>
    <dgm:cxn modelId="{9AD7EFD8-4F1C-4331-BDDA-C54419479AEF}" type="presOf" srcId="{6ABAF8C8-1147-4611-93D7-9D3B1D1C13AF}" destId="{BE50E600-0738-4587-8F77-F4B6E84D1C6C}" srcOrd="1" destOrd="0" presId="urn:microsoft.com/office/officeart/2005/8/layout/orgChart1#6"/>
    <dgm:cxn modelId="{71DE0645-E166-4628-9CF6-C1C64D1A9FCF}" type="presOf" srcId="{19C80E6D-1CA5-4224-B440-1FE289BD06B1}" destId="{60B8945A-C031-476A-B418-814C05D2E9E0}" srcOrd="1" destOrd="0" presId="urn:microsoft.com/office/officeart/2005/8/layout/orgChart1#6"/>
    <dgm:cxn modelId="{43BD8136-834B-41C8-AC76-D327222FC0A6}" srcId="{3E5BD1D4-9C3E-4999-9454-5D6C5674CAAD}" destId="{917A3504-6552-436D-BCD0-F13905EAA715}" srcOrd="4" destOrd="0" parTransId="{A471007A-E050-4D04-B6FA-BE7A568ED2D7}" sibTransId="{E74BBD4E-474E-4426-9FB0-3119E8D91B88}"/>
    <dgm:cxn modelId="{0DB663D7-EBC1-435A-91D0-152FCCE0C738}" type="presOf" srcId="{39C05100-E127-4734-B4D9-C6C3FE78C12B}" destId="{DACFBC2E-5569-4C94-A72E-A3CD0165A461}" srcOrd="0" destOrd="0" presId="urn:microsoft.com/office/officeart/2005/8/layout/orgChart1#6"/>
    <dgm:cxn modelId="{C7553AED-D99D-4223-8194-043173F591E4}" srcId="{3E5BD1D4-9C3E-4999-9454-5D6C5674CAAD}" destId="{81D8911E-3F7A-43B6-B1FE-0EE0AA6ECF8E}" srcOrd="2" destOrd="0" parTransId="{813B0649-49DC-4B6E-B8EA-3711194AB759}" sibTransId="{494010EE-6E6D-4048-A4E5-17E495D6B3AD}"/>
    <dgm:cxn modelId="{0E31F1A3-D552-4E42-A661-8E23E3A3B55E}" type="presOf" srcId="{3A781806-5DBC-4935-80DD-F01C3F0B2597}" destId="{026680F4-91D6-494B-BD24-D33CB19FA614}" srcOrd="1" destOrd="0" presId="urn:microsoft.com/office/officeart/2005/8/layout/orgChart1#6"/>
    <dgm:cxn modelId="{CDBE098B-2168-4B21-8A42-4199D851DE8C}" type="presOf" srcId="{3BF04C10-0304-45F8-9623-25C3765CD37B}" destId="{E85E57AB-1A07-46E1-989F-C6C1C37E4052}" srcOrd="0" destOrd="0" presId="urn:microsoft.com/office/officeart/2005/8/layout/orgChart1#6"/>
    <dgm:cxn modelId="{62A2E514-F6C7-49FE-B25B-84C630287641}" type="presOf" srcId="{3E5BD1D4-9C3E-4999-9454-5D6C5674CAAD}" destId="{20876CDF-7460-44CF-A594-E289D6712FE4}" srcOrd="1" destOrd="0" presId="urn:microsoft.com/office/officeart/2005/8/layout/orgChart1#6"/>
    <dgm:cxn modelId="{1D42DA05-2577-4041-9A3F-0CE029196633}" type="presOf" srcId="{6D37C5C4-C36C-4F22-AB15-B0D6B295E427}" destId="{C8860553-BD2C-42EB-AADD-627D17D3923C}" srcOrd="0" destOrd="0" presId="urn:microsoft.com/office/officeart/2005/8/layout/orgChart1#6"/>
    <dgm:cxn modelId="{1A7418DE-2295-42FA-8FE3-E2174DE8A21C}" srcId="{3E5BD1D4-9C3E-4999-9454-5D6C5674CAAD}" destId="{5B7F20B3-A0C0-446F-A7ED-A45DABF8BBC3}" srcOrd="0" destOrd="0" parTransId="{80659933-8F82-40CF-BAF7-75F04EDD5D01}" sibTransId="{963204B2-A46B-4572-91A1-302714971F21}"/>
    <dgm:cxn modelId="{E5390772-A664-4EED-B432-26D4DAAC1ED7}" type="presOf" srcId="{E06516BB-08B0-4321-B333-949DE1FD1FEA}" destId="{5015E57D-007F-426A-9D40-25BC7519861F}" srcOrd="1" destOrd="0" presId="urn:microsoft.com/office/officeart/2005/8/layout/orgChart1#6"/>
    <dgm:cxn modelId="{F6239D17-CB3A-448B-AEB8-8EFFB0426EDE}" type="presOf" srcId="{76A824D8-E737-4803-A26A-515A24CDA81E}" destId="{BADB0133-EA80-452E-8F2F-9DBA893C8D0C}" srcOrd="0" destOrd="0" presId="urn:microsoft.com/office/officeart/2005/8/layout/orgChart1#6"/>
    <dgm:cxn modelId="{E862E01E-9735-4DC0-BDF3-0A90776CA9AB}" srcId="{3E5BD1D4-9C3E-4999-9454-5D6C5674CAAD}" destId="{E06516BB-08B0-4321-B333-949DE1FD1FEA}" srcOrd="5" destOrd="0" parTransId="{05C2B2C9-D83A-422D-8EAC-050797C5841D}" sibTransId="{F453E165-8F22-4086-93AB-7CDC2AD6EA9D}"/>
    <dgm:cxn modelId="{07BE5E2D-67B7-4ADC-A945-9B3B9B6C8B13}" srcId="{3E5BD1D4-9C3E-4999-9454-5D6C5674CAAD}" destId="{9530362A-8B2E-4C52-8C80-333083687223}" srcOrd="9" destOrd="0" parTransId="{BC0B3244-902A-4CA2-835C-1CBA70AC3284}" sibTransId="{2616E80C-5869-42E3-8030-389630D0BA8B}"/>
    <dgm:cxn modelId="{5657EC0F-8CA7-4D13-B5DF-554ABEC699F0}" srcId="{3E5BD1D4-9C3E-4999-9454-5D6C5674CAAD}" destId="{39C05100-E127-4734-B4D9-C6C3FE78C12B}" srcOrd="3" destOrd="0" parTransId="{3BF04C10-0304-45F8-9623-25C3765CD37B}" sibTransId="{3CF0D656-0E38-4C56-BD3A-9E9F9B04E069}"/>
    <dgm:cxn modelId="{3BED81A3-F3FD-4012-937B-46A9270CDA39}" srcId="{3E5BD1D4-9C3E-4999-9454-5D6C5674CAAD}" destId="{19C80E6D-1CA5-4224-B440-1FE289BD06B1}" srcOrd="8" destOrd="0" parTransId="{61672D91-64F0-44CC-BABA-47FF341D2953}" sibTransId="{2E4EE43C-E668-4163-BB0D-0E236E6BEA2E}"/>
    <dgm:cxn modelId="{BE10004F-5A10-4D43-8BBD-1274EC915BD0}" type="presOf" srcId="{81D8911E-3F7A-43B6-B1FE-0EE0AA6ECF8E}" destId="{B1D965D9-15F2-4A69-8AAD-D40A6E34BD34}" srcOrd="0" destOrd="0" presId="urn:microsoft.com/office/officeart/2005/8/layout/orgChart1#6"/>
    <dgm:cxn modelId="{59278DBF-3659-49C5-8506-B01A688499DD}" type="presParOf" srcId="{C8860553-BD2C-42EB-AADD-627D17D3923C}" destId="{D1CC1501-68C7-4555-893F-5057326698F7}" srcOrd="0" destOrd="0" presId="urn:microsoft.com/office/officeart/2005/8/layout/orgChart1#6"/>
    <dgm:cxn modelId="{B5DC5A1B-D1D4-466D-A443-7DAD77F26433}" type="presParOf" srcId="{D1CC1501-68C7-4555-893F-5057326698F7}" destId="{B65AE29D-0432-49D5-840F-5338C0C7434A}" srcOrd="0" destOrd="0" presId="urn:microsoft.com/office/officeart/2005/8/layout/orgChart1#6"/>
    <dgm:cxn modelId="{185F6C3B-72CB-45ED-ADF3-EA0B843A9C55}" type="presParOf" srcId="{B65AE29D-0432-49D5-840F-5338C0C7434A}" destId="{246440C7-E1A7-4893-A1A4-D2213EE03B0D}" srcOrd="0" destOrd="0" presId="urn:microsoft.com/office/officeart/2005/8/layout/orgChart1#6"/>
    <dgm:cxn modelId="{39965F48-FE6B-40EA-8CA1-63A0B99659DA}" type="presParOf" srcId="{B65AE29D-0432-49D5-840F-5338C0C7434A}" destId="{20876CDF-7460-44CF-A594-E289D6712FE4}" srcOrd="1" destOrd="0" presId="urn:microsoft.com/office/officeart/2005/8/layout/orgChart1#6"/>
    <dgm:cxn modelId="{CCF003E6-5B5A-4B53-B3F2-2FBC4E8D7A69}" type="presParOf" srcId="{D1CC1501-68C7-4555-893F-5057326698F7}" destId="{8347FEAD-AB2D-428C-8027-275505A40EFD}" srcOrd="1" destOrd="0" presId="urn:microsoft.com/office/officeart/2005/8/layout/orgChart1#6"/>
    <dgm:cxn modelId="{007876A0-206D-4FF9-B6CE-690D67E64F77}" type="presParOf" srcId="{8347FEAD-AB2D-428C-8027-275505A40EFD}" destId="{C7DA6019-9BF9-4CBD-A891-34EE7F2696EF}" srcOrd="0" destOrd="0" presId="urn:microsoft.com/office/officeart/2005/8/layout/orgChart1#6"/>
    <dgm:cxn modelId="{34115020-D567-46F5-9983-8CD28A97FB3B}" type="presParOf" srcId="{8347FEAD-AB2D-428C-8027-275505A40EFD}" destId="{793390CD-D722-408B-9321-42AE7BBCDB69}" srcOrd="1" destOrd="0" presId="urn:microsoft.com/office/officeart/2005/8/layout/orgChart1#6"/>
    <dgm:cxn modelId="{2F2C35F1-C679-486C-B2EF-4CF37F743E1D}" type="presParOf" srcId="{793390CD-D722-408B-9321-42AE7BBCDB69}" destId="{66964DB3-D52E-4ED4-8B2F-F12FC1B78D1A}" srcOrd="0" destOrd="0" presId="urn:microsoft.com/office/officeart/2005/8/layout/orgChart1#6"/>
    <dgm:cxn modelId="{449FBD84-6590-4C6E-AA5F-0F5959B62C41}" type="presParOf" srcId="{66964DB3-D52E-4ED4-8B2F-F12FC1B78D1A}" destId="{E3E3D178-F2F5-465E-A791-70E9EA80D432}" srcOrd="0" destOrd="0" presId="urn:microsoft.com/office/officeart/2005/8/layout/orgChart1#6"/>
    <dgm:cxn modelId="{AC7E3DDA-D3A0-4343-810A-ED0A98A09F22}" type="presParOf" srcId="{66964DB3-D52E-4ED4-8B2F-F12FC1B78D1A}" destId="{6E576C03-FC63-4C67-A0AD-DD03522AFEFA}" srcOrd="1" destOrd="0" presId="urn:microsoft.com/office/officeart/2005/8/layout/orgChart1#6"/>
    <dgm:cxn modelId="{5B6FAA47-E1E6-44C1-89B9-FA8F4DE407FE}" type="presParOf" srcId="{793390CD-D722-408B-9321-42AE7BBCDB69}" destId="{F9B55192-9854-4B88-93F4-3E8B4F01457C}" srcOrd="1" destOrd="0" presId="urn:microsoft.com/office/officeart/2005/8/layout/orgChart1#6"/>
    <dgm:cxn modelId="{AB7E041F-29F8-4723-B3AA-06B54DE0E107}" type="presParOf" srcId="{793390CD-D722-408B-9321-42AE7BBCDB69}" destId="{0AC3E909-87F6-4F39-B646-568914CEEFC0}" srcOrd="2" destOrd="0" presId="urn:microsoft.com/office/officeart/2005/8/layout/orgChart1#6"/>
    <dgm:cxn modelId="{29F3EABA-700F-475D-8524-7FF148A39372}" type="presParOf" srcId="{8347FEAD-AB2D-428C-8027-275505A40EFD}" destId="{EBBE64D6-FA80-4B9D-8437-3427378A34F1}" srcOrd="2" destOrd="0" presId="urn:microsoft.com/office/officeart/2005/8/layout/orgChart1#6"/>
    <dgm:cxn modelId="{4B5821FB-76E1-4338-8473-6D0F3F4B5684}" type="presParOf" srcId="{8347FEAD-AB2D-428C-8027-275505A40EFD}" destId="{A6F7CB91-36D2-4583-982B-517896D4C768}" srcOrd="3" destOrd="0" presId="urn:microsoft.com/office/officeart/2005/8/layout/orgChart1#6"/>
    <dgm:cxn modelId="{EDB32DA3-FD9F-417F-8EBA-C077DC836676}" type="presParOf" srcId="{A6F7CB91-36D2-4583-982B-517896D4C768}" destId="{1CD325EF-1EF2-41DB-84C4-FCC98EF603C5}" srcOrd="0" destOrd="0" presId="urn:microsoft.com/office/officeart/2005/8/layout/orgChart1#6"/>
    <dgm:cxn modelId="{544A8A20-F9E6-4047-9CC1-6396F78791B2}" type="presParOf" srcId="{1CD325EF-1EF2-41DB-84C4-FCC98EF603C5}" destId="{A0577120-5E89-4FF9-AFF5-678C267B7766}" srcOrd="0" destOrd="0" presId="urn:microsoft.com/office/officeart/2005/8/layout/orgChart1#6"/>
    <dgm:cxn modelId="{B339AAB7-13D9-4801-A0D2-21ABE12BA34A}" type="presParOf" srcId="{1CD325EF-1EF2-41DB-84C4-FCC98EF603C5}" destId="{D6DE6525-EF8E-4FD7-83DF-923C4E6C1461}" srcOrd="1" destOrd="0" presId="urn:microsoft.com/office/officeart/2005/8/layout/orgChart1#6"/>
    <dgm:cxn modelId="{02E24819-E28B-46EE-A4E5-3163743D26C1}" type="presParOf" srcId="{A6F7CB91-36D2-4583-982B-517896D4C768}" destId="{E0DC988D-7AC5-4093-A630-F73F696A28EB}" srcOrd="1" destOrd="0" presId="urn:microsoft.com/office/officeart/2005/8/layout/orgChart1#6"/>
    <dgm:cxn modelId="{76578429-24DD-43E2-9E3C-FBA51D27B74B}" type="presParOf" srcId="{A6F7CB91-36D2-4583-982B-517896D4C768}" destId="{D7A3751C-16C9-413E-8452-74F171721063}" srcOrd="2" destOrd="0" presId="urn:microsoft.com/office/officeart/2005/8/layout/orgChart1#6"/>
    <dgm:cxn modelId="{9BD30517-0F50-469F-BF53-AC20BFB52CD0}" type="presParOf" srcId="{8347FEAD-AB2D-428C-8027-275505A40EFD}" destId="{287A6664-BF96-4295-AF01-CA15922059D6}" srcOrd="4" destOrd="0" presId="urn:microsoft.com/office/officeart/2005/8/layout/orgChart1#6"/>
    <dgm:cxn modelId="{F4421B0C-62B7-4EE3-993A-F05A664E576F}" type="presParOf" srcId="{8347FEAD-AB2D-428C-8027-275505A40EFD}" destId="{F01EAB8E-9484-40BF-9936-BAF4166611ED}" srcOrd="5" destOrd="0" presId="urn:microsoft.com/office/officeart/2005/8/layout/orgChart1#6"/>
    <dgm:cxn modelId="{BCD9EF41-5C51-4091-B9EE-E1FB8A21C9DE}" type="presParOf" srcId="{F01EAB8E-9484-40BF-9936-BAF4166611ED}" destId="{D5621987-AD41-4262-A45D-34DD80430D78}" srcOrd="0" destOrd="0" presId="urn:microsoft.com/office/officeart/2005/8/layout/orgChart1#6"/>
    <dgm:cxn modelId="{A66944BA-45D3-4900-942B-20FE5432D31A}" type="presParOf" srcId="{D5621987-AD41-4262-A45D-34DD80430D78}" destId="{B1D965D9-15F2-4A69-8AAD-D40A6E34BD34}" srcOrd="0" destOrd="0" presId="urn:microsoft.com/office/officeart/2005/8/layout/orgChart1#6"/>
    <dgm:cxn modelId="{AA2329EC-47E2-4D3E-9428-36A5E0993621}" type="presParOf" srcId="{D5621987-AD41-4262-A45D-34DD80430D78}" destId="{EC36A1D1-3D49-4169-9EE8-B9202572334C}" srcOrd="1" destOrd="0" presId="urn:microsoft.com/office/officeart/2005/8/layout/orgChart1#6"/>
    <dgm:cxn modelId="{AC245232-AA14-41EE-A7E1-9639E1FA88A9}" type="presParOf" srcId="{F01EAB8E-9484-40BF-9936-BAF4166611ED}" destId="{AB7B8E23-3361-4274-AE76-D75B575D1523}" srcOrd="1" destOrd="0" presId="urn:microsoft.com/office/officeart/2005/8/layout/orgChart1#6"/>
    <dgm:cxn modelId="{F59A7454-ABCD-4207-ADFB-E952752FC611}" type="presParOf" srcId="{F01EAB8E-9484-40BF-9936-BAF4166611ED}" destId="{10ED28DC-85C3-4F74-BE93-5E9FE9D4DE8A}" srcOrd="2" destOrd="0" presId="urn:microsoft.com/office/officeart/2005/8/layout/orgChart1#6"/>
    <dgm:cxn modelId="{3012BF9E-9D55-42D9-A562-7B8E57E4538A}" type="presParOf" srcId="{8347FEAD-AB2D-428C-8027-275505A40EFD}" destId="{E85E57AB-1A07-46E1-989F-C6C1C37E4052}" srcOrd="6" destOrd="0" presId="urn:microsoft.com/office/officeart/2005/8/layout/orgChart1#6"/>
    <dgm:cxn modelId="{A4D29B7E-9BF5-442A-BFED-E12DDFA8F682}" type="presParOf" srcId="{8347FEAD-AB2D-428C-8027-275505A40EFD}" destId="{8ECA45CC-B877-4C20-A1C0-32E8A2062519}" srcOrd="7" destOrd="0" presId="urn:microsoft.com/office/officeart/2005/8/layout/orgChart1#6"/>
    <dgm:cxn modelId="{6FEB5857-8FAA-4507-ABBF-A20DD9183F7E}" type="presParOf" srcId="{8ECA45CC-B877-4C20-A1C0-32E8A2062519}" destId="{F7C69047-202C-4889-B6CF-0E3FEE71BBD5}" srcOrd="0" destOrd="0" presId="urn:microsoft.com/office/officeart/2005/8/layout/orgChart1#6"/>
    <dgm:cxn modelId="{44F9688D-29F0-4CC3-A303-8BD3DA97B3EE}" type="presParOf" srcId="{F7C69047-202C-4889-B6CF-0E3FEE71BBD5}" destId="{DACFBC2E-5569-4C94-A72E-A3CD0165A461}" srcOrd="0" destOrd="0" presId="urn:microsoft.com/office/officeart/2005/8/layout/orgChart1#6"/>
    <dgm:cxn modelId="{0434EB01-6C28-4881-B399-F563BDCF9E48}" type="presParOf" srcId="{F7C69047-202C-4889-B6CF-0E3FEE71BBD5}" destId="{8016191E-F9C6-4928-A89F-A81DDEE8B944}" srcOrd="1" destOrd="0" presId="urn:microsoft.com/office/officeart/2005/8/layout/orgChart1#6"/>
    <dgm:cxn modelId="{EE482FE5-4A55-4EDF-A4CC-B9E645D374EB}" type="presParOf" srcId="{8ECA45CC-B877-4C20-A1C0-32E8A2062519}" destId="{7713B7F5-5ACE-400D-9964-F5EDAA2621CA}" srcOrd="1" destOrd="0" presId="urn:microsoft.com/office/officeart/2005/8/layout/orgChart1#6"/>
    <dgm:cxn modelId="{2CFD3A40-ADF3-4517-8658-FA304B15486F}" type="presParOf" srcId="{8ECA45CC-B877-4C20-A1C0-32E8A2062519}" destId="{75084B2E-2D83-4617-B831-64BEFB1A881D}" srcOrd="2" destOrd="0" presId="urn:microsoft.com/office/officeart/2005/8/layout/orgChart1#6"/>
    <dgm:cxn modelId="{62C7F98C-A2B4-4DBD-A075-87767B0737FA}" type="presParOf" srcId="{8347FEAD-AB2D-428C-8027-275505A40EFD}" destId="{A258B394-3C1C-4DBD-B28D-63BEE36A0204}" srcOrd="8" destOrd="0" presId="urn:microsoft.com/office/officeart/2005/8/layout/orgChart1#6"/>
    <dgm:cxn modelId="{D463C6AC-FE94-4161-8ADC-67FE596DDE05}" type="presParOf" srcId="{8347FEAD-AB2D-428C-8027-275505A40EFD}" destId="{2D6ABA06-E6A1-4B2E-8EC5-6DD089741DFA}" srcOrd="9" destOrd="0" presId="urn:microsoft.com/office/officeart/2005/8/layout/orgChart1#6"/>
    <dgm:cxn modelId="{7C1AF7B8-E5FE-4006-A97F-AF155446A2C3}" type="presParOf" srcId="{2D6ABA06-E6A1-4B2E-8EC5-6DD089741DFA}" destId="{4EE28425-D85D-4C69-87D3-3A2170B04634}" srcOrd="0" destOrd="0" presId="urn:microsoft.com/office/officeart/2005/8/layout/orgChart1#6"/>
    <dgm:cxn modelId="{6E0266A8-5617-4F7C-88FA-34223E86595A}" type="presParOf" srcId="{4EE28425-D85D-4C69-87D3-3A2170B04634}" destId="{5A319EEC-D746-49AF-8499-84FB365D2C86}" srcOrd="0" destOrd="0" presId="urn:microsoft.com/office/officeart/2005/8/layout/orgChart1#6"/>
    <dgm:cxn modelId="{D3A89E35-04A1-4306-8C78-C2AA9A68D037}" type="presParOf" srcId="{4EE28425-D85D-4C69-87D3-3A2170B04634}" destId="{575F0F31-41DB-416A-BA02-1121B6E73CDB}" srcOrd="1" destOrd="0" presId="urn:microsoft.com/office/officeart/2005/8/layout/orgChart1#6"/>
    <dgm:cxn modelId="{9B0D9730-CBA8-488F-8C0E-B4825284A3B7}" type="presParOf" srcId="{2D6ABA06-E6A1-4B2E-8EC5-6DD089741DFA}" destId="{A3C89DC1-9B5A-40E9-ADE4-42AD50594BD0}" srcOrd="1" destOrd="0" presId="urn:microsoft.com/office/officeart/2005/8/layout/orgChart1#6"/>
    <dgm:cxn modelId="{56B01F00-748F-4119-8299-171DD5CFCC0D}" type="presParOf" srcId="{2D6ABA06-E6A1-4B2E-8EC5-6DD089741DFA}" destId="{AB5C7FA6-AA1C-40CF-AC0F-3930657E011A}" srcOrd="2" destOrd="0" presId="urn:microsoft.com/office/officeart/2005/8/layout/orgChart1#6"/>
    <dgm:cxn modelId="{81ED2B05-5B67-4666-B8D4-8BAB3E52FCF4}" type="presParOf" srcId="{8347FEAD-AB2D-428C-8027-275505A40EFD}" destId="{26FF654D-4A8B-4DB7-97FA-3468A4EBFA70}" srcOrd="10" destOrd="0" presId="urn:microsoft.com/office/officeart/2005/8/layout/orgChart1#6"/>
    <dgm:cxn modelId="{7629B39F-CB9C-41CA-98E8-C0897045D77C}" type="presParOf" srcId="{8347FEAD-AB2D-428C-8027-275505A40EFD}" destId="{F7A94A4B-F592-455A-A55C-709367EB67D3}" srcOrd="11" destOrd="0" presId="urn:microsoft.com/office/officeart/2005/8/layout/orgChart1#6"/>
    <dgm:cxn modelId="{BE968141-C117-42CF-910E-6AFB69E0EE36}" type="presParOf" srcId="{F7A94A4B-F592-455A-A55C-709367EB67D3}" destId="{72FCF9EF-C5E9-4549-9256-73514FA8F4F7}" srcOrd="0" destOrd="0" presId="urn:microsoft.com/office/officeart/2005/8/layout/orgChart1#6"/>
    <dgm:cxn modelId="{83680E73-0F56-44A2-A266-F16CA5BBF3A8}" type="presParOf" srcId="{72FCF9EF-C5E9-4549-9256-73514FA8F4F7}" destId="{ED4194AE-35D0-41C2-8242-84C01C97DAE6}" srcOrd="0" destOrd="0" presId="urn:microsoft.com/office/officeart/2005/8/layout/orgChart1#6"/>
    <dgm:cxn modelId="{90509FC7-53DE-4924-8BCB-699A7BDB578F}" type="presParOf" srcId="{72FCF9EF-C5E9-4549-9256-73514FA8F4F7}" destId="{5015E57D-007F-426A-9D40-25BC7519861F}" srcOrd="1" destOrd="0" presId="urn:microsoft.com/office/officeart/2005/8/layout/orgChart1#6"/>
    <dgm:cxn modelId="{D2892F2D-ED36-455D-A1C7-207F92716990}" type="presParOf" srcId="{F7A94A4B-F592-455A-A55C-709367EB67D3}" destId="{36384889-5D77-4A9B-B7F2-917A8158C60C}" srcOrd="1" destOrd="0" presId="urn:microsoft.com/office/officeart/2005/8/layout/orgChart1#6"/>
    <dgm:cxn modelId="{6E84F556-61E6-445A-A3E8-0EC9246E45C3}" type="presParOf" srcId="{F7A94A4B-F592-455A-A55C-709367EB67D3}" destId="{EF804C12-4ED1-4521-A652-54F1B0F9B019}" srcOrd="2" destOrd="0" presId="urn:microsoft.com/office/officeart/2005/8/layout/orgChart1#6"/>
    <dgm:cxn modelId="{F17D1BCD-3485-4CCB-A8C7-893E4D448533}" type="presParOf" srcId="{8347FEAD-AB2D-428C-8027-275505A40EFD}" destId="{BADB0133-EA80-452E-8F2F-9DBA893C8D0C}" srcOrd="12" destOrd="0" presId="urn:microsoft.com/office/officeart/2005/8/layout/orgChart1#6"/>
    <dgm:cxn modelId="{5C4D0C92-6041-452B-A474-9FE474E07CCA}" type="presParOf" srcId="{8347FEAD-AB2D-428C-8027-275505A40EFD}" destId="{4FCC8D95-304E-4D41-B836-19A7A248FA8E}" srcOrd="13" destOrd="0" presId="urn:microsoft.com/office/officeart/2005/8/layout/orgChart1#6"/>
    <dgm:cxn modelId="{E597BB84-ABE6-4F23-BE93-B58C264D0078}" type="presParOf" srcId="{4FCC8D95-304E-4D41-B836-19A7A248FA8E}" destId="{4B0CF603-9285-4DA2-86A1-469F8453315A}" srcOrd="0" destOrd="0" presId="urn:microsoft.com/office/officeart/2005/8/layout/orgChart1#6"/>
    <dgm:cxn modelId="{5F890116-34A2-43FB-9468-CB289300F8F4}" type="presParOf" srcId="{4B0CF603-9285-4DA2-86A1-469F8453315A}" destId="{45E2BDD8-8C08-45D1-8B8B-CF21918FF6A8}" srcOrd="0" destOrd="0" presId="urn:microsoft.com/office/officeart/2005/8/layout/orgChart1#6"/>
    <dgm:cxn modelId="{A11EFCBC-BC71-4B2A-B856-20D9C1A4A32B}" type="presParOf" srcId="{4B0CF603-9285-4DA2-86A1-469F8453315A}" destId="{026680F4-91D6-494B-BD24-D33CB19FA614}" srcOrd="1" destOrd="0" presId="urn:microsoft.com/office/officeart/2005/8/layout/orgChart1#6"/>
    <dgm:cxn modelId="{79B1B46D-10A0-4064-9234-3B7352D5DF5A}" type="presParOf" srcId="{4FCC8D95-304E-4D41-B836-19A7A248FA8E}" destId="{4BA4C48F-E835-4B83-BB12-7C1D4B9A5C26}" srcOrd="1" destOrd="0" presId="urn:microsoft.com/office/officeart/2005/8/layout/orgChart1#6"/>
    <dgm:cxn modelId="{AAFB1312-9B7F-4A77-9E96-6C8A414A07AD}" type="presParOf" srcId="{4FCC8D95-304E-4D41-B836-19A7A248FA8E}" destId="{DA044A69-9719-4AA6-8C89-59D1B3D21B24}" srcOrd="2" destOrd="0" presId="urn:microsoft.com/office/officeart/2005/8/layout/orgChart1#6"/>
    <dgm:cxn modelId="{C2A72317-DBDB-4661-A1ED-24CDFCFC032C}" type="presParOf" srcId="{8347FEAD-AB2D-428C-8027-275505A40EFD}" destId="{784C10F7-C1A1-44BE-8D11-73402829A329}" srcOrd="14" destOrd="0" presId="urn:microsoft.com/office/officeart/2005/8/layout/orgChart1#6"/>
    <dgm:cxn modelId="{8E513A9F-5CC8-4850-B9C1-25391C3402E3}" type="presParOf" srcId="{8347FEAD-AB2D-428C-8027-275505A40EFD}" destId="{99A7D3C9-0C87-4BB6-A646-B3FE03C1259B}" srcOrd="15" destOrd="0" presId="urn:microsoft.com/office/officeart/2005/8/layout/orgChart1#6"/>
    <dgm:cxn modelId="{79B60307-FCB5-4064-8789-7E99834374D1}" type="presParOf" srcId="{99A7D3C9-0C87-4BB6-A646-B3FE03C1259B}" destId="{343BAB96-DC28-49E9-87F2-275797396474}" srcOrd="0" destOrd="0" presId="urn:microsoft.com/office/officeart/2005/8/layout/orgChart1#6"/>
    <dgm:cxn modelId="{E30CCC3C-752B-48CB-89C8-DBDAFEB1ADE7}" type="presParOf" srcId="{343BAB96-DC28-49E9-87F2-275797396474}" destId="{AB4DF752-2AEC-4D82-ADFA-C0B875F11101}" srcOrd="0" destOrd="0" presId="urn:microsoft.com/office/officeart/2005/8/layout/orgChart1#6"/>
    <dgm:cxn modelId="{DA39B017-8AD9-46E3-B137-770DA0FE0CA3}" type="presParOf" srcId="{343BAB96-DC28-49E9-87F2-275797396474}" destId="{BE50E600-0738-4587-8F77-F4B6E84D1C6C}" srcOrd="1" destOrd="0" presId="urn:microsoft.com/office/officeart/2005/8/layout/orgChart1#6"/>
    <dgm:cxn modelId="{1259F60B-A53E-4822-9237-6B6888FC813E}" type="presParOf" srcId="{99A7D3C9-0C87-4BB6-A646-B3FE03C1259B}" destId="{8FF02C80-68B1-407E-9993-ABF367E750D1}" srcOrd="1" destOrd="0" presId="urn:microsoft.com/office/officeart/2005/8/layout/orgChart1#6"/>
    <dgm:cxn modelId="{31BEAE14-5B48-4D31-8BAF-AB918D7D8827}" type="presParOf" srcId="{99A7D3C9-0C87-4BB6-A646-B3FE03C1259B}" destId="{D471FA21-02C3-49FE-A94B-16826EDF8715}" srcOrd="2" destOrd="0" presId="urn:microsoft.com/office/officeart/2005/8/layout/orgChart1#6"/>
    <dgm:cxn modelId="{85AD722F-1664-4955-B85A-57D0DF2B74FF}" type="presParOf" srcId="{D1CC1501-68C7-4555-893F-5057326698F7}" destId="{8CBE08A8-F375-460A-8768-0EC20E67F6C2}" srcOrd="2" destOrd="0" presId="urn:microsoft.com/office/officeart/2005/8/layout/orgChart1#6"/>
    <dgm:cxn modelId="{2757FBB9-E7BA-4FEB-B3DF-AB68BD564E95}" type="presParOf" srcId="{8CBE08A8-F375-460A-8768-0EC20E67F6C2}" destId="{D71CC2D7-D16C-4880-BEA9-0B05820A36BB}" srcOrd="0" destOrd="0" presId="urn:microsoft.com/office/officeart/2005/8/layout/orgChart1#6"/>
    <dgm:cxn modelId="{591F7728-C8B5-4305-8A0F-E67927119557}" type="presParOf" srcId="{8CBE08A8-F375-460A-8768-0EC20E67F6C2}" destId="{8E9804A6-27C3-429E-844D-F83228994A89}" srcOrd="1" destOrd="0" presId="urn:microsoft.com/office/officeart/2005/8/layout/orgChart1#6"/>
    <dgm:cxn modelId="{CEF64F41-AF44-4CC1-9F34-52EF0BD94906}" type="presParOf" srcId="{8E9804A6-27C3-429E-844D-F83228994A89}" destId="{96F75D8E-6249-4BDD-814D-DCBC114F8430}" srcOrd="0" destOrd="0" presId="urn:microsoft.com/office/officeart/2005/8/layout/orgChart1#6"/>
    <dgm:cxn modelId="{89BF0811-88AC-448E-9A87-F194AEB8C049}" type="presParOf" srcId="{96F75D8E-6249-4BDD-814D-DCBC114F8430}" destId="{D1B906E7-D94A-4BC3-A93B-A8D5EAF9B9A1}" srcOrd="0" destOrd="0" presId="urn:microsoft.com/office/officeart/2005/8/layout/orgChart1#6"/>
    <dgm:cxn modelId="{CA74FBEC-B057-4F2F-B613-487F9B1EEE69}" type="presParOf" srcId="{96F75D8E-6249-4BDD-814D-DCBC114F8430}" destId="{60B8945A-C031-476A-B418-814C05D2E9E0}" srcOrd="1" destOrd="0" presId="urn:microsoft.com/office/officeart/2005/8/layout/orgChart1#6"/>
    <dgm:cxn modelId="{298657C7-B897-41B0-9DD4-EC85D4864750}" type="presParOf" srcId="{8E9804A6-27C3-429E-844D-F83228994A89}" destId="{E9C3B2F1-B127-4340-B89D-AC4801C7113C}" srcOrd="1" destOrd="0" presId="urn:microsoft.com/office/officeart/2005/8/layout/orgChart1#6"/>
    <dgm:cxn modelId="{AFF7E38B-0618-4C0D-AF37-B818E02C109C}" type="presParOf" srcId="{8E9804A6-27C3-429E-844D-F83228994A89}" destId="{58823021-B408-43B5-A170-A1B3B8652BAC}" srcOrd="2" destOrd="0" presId="urn:microsoft.com/office/officeart/2005/8/layout/orgChart1#6"/>
    <dgm:cxn modelId="{C090CC9D-4D4B-4954-A2E5-1F823B36EDA1}" type="presParOf" srcId="{8CBE08A8-F375-460A-8768-0EC20E67F6C2}" destId="{7077D38E-4015-4EA8-899A-19F7AF7EF9DC}" srcOrd="2" destOrd="0" presId="urn:microsoft.com/office/officeart/2005/8/layout/orgChart1#6"/>
    <dgm:cxn modelId="{E1F0F16D-4174-48E2-9F91-FC46863ED6CE}" type="presParOf" srcId="{8CBE08A8-F375-460A-8768-0EC20E67F6C2}" destId="{C6C5FAFF-8F79-4A81-A8CD-C13DCA96F437}" srcOrd="3" destOrd="0" presId="urn:microsoft.com/office/officeart/2005/8/layout/orgChart1#6"/>
    <dgm:cxn modelId="{84B9B536-0745-4639-B060-A420A2DF52A0}" type="presParOf" srcId="{C6C5FAFF-8F79-4A81-A8CD-C13DCA96F437}" destId="{02674EA9-FDB9-477C-A0CC-F810F8DFC252}" srcOrd="0" destOrd="0" presId="urn:microsoft.com/office/officeart/2005/8/layout/orgChart1#6"/>
    <dgm:cxn modelId="{F049BBA5-441C-4C0F-80B7-0F569FF7E03E}" type="presParOf" srcId="{02674EA9-FDB9-477C-A0CC-F810F8DFC252}" destId="{3F7E6003-1FD4-422A-A826-ED81764740CB}" srcOrd="0" destOrd="0" presId="urn:microsoft.com/office/officeart/2005/8/layout/orgChart1#6"/>
    <dgm:cxn modelId="{D4ABBBA8-C4BA-4438-80E5-A7CC8B28A9AB}" type="presParOf" srcId="{02674EA9-FDB9-477C-A0CC-F810F8DFC252}" destId="{8E8CCDA1-CB9A-4E5F-8A84-245B7B82E31E}" srcOrd="1" destOrd="0" presId="urn:microsoft.com/office/officeart/2005/8/layout/orgChart1#6"/>
    <dgm:cxn modelId="{24EE5D62-7F29-4FEA-8FA2-267CE89795FD}" type="presParOf" srcId="{C6C5FAFF-8F79-4A81-A8CD-C13DCA96F437}" destId="{1F3B8797-7FDF-4EFD-94F3-3A99AB42BD5C}" srcOrd="1" destOrd="0" presId="urn:microsoft.com/office/officeart/2005/8/layout/orgChart1#6"/>
    <dgm:cxn modelId="{9CCE3A5B-5E27-43F4-9595-15FE1A08A41B}" type="presParOf" srcId="{C6C5FAFF-8F79-4A81-A8CD-C13DCA96F437}" destId="{6FDB1577-CB9F-4A22-B0C4-1D0F7BDABEE4}" srcOrd="2" destOrd="0" presId="urn:microsoft.com/office/officeart/2005/8/layout/orgChart1#6"/>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ysxk</Company>
  <Pages>59</Pages>
  <Words>5131</Words>
  <Characters>29250</Characters>
  <Lines>243</Lines>
  <Paragraphs>68</Paragraphs>
  <TotalTime>109</TotalTime>
  <ScaleCrop>false</ScaleCrop>
  <LinksUpToDate>false</LinksUpToDate>
  <CharactersWithSpaces>34313</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9T08:30:00Z</dcterms:created>
  <dc:creator>admin</dc:creator>
  <cp:lastModifiedBy>WPS_201559795</cp:lastModifiedBy>
  <cp:lastPrinted>2004-04-14T10:51:00Z</cp:lastPrinted>
  <dcterms:modified xsi:type="dcterms:W3CDTF">2019-05-29T10:58:29Z</dcterms:modified>
  <dc:title>毕业设计（论文）规范化要求</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